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22825B" w14:textId="00A7A881" w:rsidR="005F7D1D" w:rsidRPr="00F74853" w:rsidRDefault="00073C58" w:rsidP="00D75638">
      <w:pPr>
        <w:jc w:val="center"/>
        <w:rPr>
          <w:rFonts w:asciiTheme="majorBidi" w:hAnsiTheme="majorBidi" w:cstheme="majorBidi"/>
          <w:b/>
          <w:bCs/>
          <w:sz w:val="28"/>
          <w:szCs w:val="28"/>
          <w:lang w:val="en-US"/>
        </w:rPr>
      </w:pPr>
      <w:r w:rsidRPr="00745480">
        <w:rPr>
          <w:rFonts w:asciiTheme="majorBidi" w:hAnsiTheme="majorBidi" w:cstheme="majorBidi"/>
          <w:b/>
          <w:bCs/>
          <w:sz w:val="28"/>
          <w:szCs w:val="28"/>
        </w:rPr>
        <w:t>S</w:t>
      </w:r>
      <w:r w:rsidR="00F74853">
        <w:rPr>
          <w:rFonts w:asciiTheme="majorBidi" w:hAnsiTheme="majorBidi" w:cstheme="majorBidi"/>
          <w:b/>
          <w:bCs/>
          <w:sz w:val="28"/>
          <w:szCs w:val="28"/>
          <w:lang w:val="en-US"/>
        </w:rPr>
        <w:t>TUDI PERENCANAAN PENGOLAHAN LIMBAH CAIR INDUSTRI KEDELAI DI DESA NGERANGIN KABUPATEN MALANG</w:t>
      </w:r>
    </w:p>
    <w:p w14:paraId="28C9E844" w14:textId="77777777" w:rsidR="00D76A53" w:rsidRPr="00745480" w:rsidRDefault="00D76A53" w:rsidP="003A3158">
      <w:pPr>
        <w:rPr>
          <w:rFonts w:asciiTheme="majorBidi" w:hAnsiTheme="majorBidi" w:cstheme="majorBidi"/>
        </w:rPr>
      </w:pPr>
    </w:p>
    <w:p w14:paraId="33ED6152" w14:textId="420C6251" w:rsidR="00D76A53" w:rsidRPr="00745480" w:rsidRDefault="00F74853" w:rsidP="003A3158">
      <w:pPr>
        <w:jc w:val="center"/>
        <w:rPr>
          <w:rFonts w:asciiTheme="majorBidi" w:hAnsiTheme="majorBidi" w:cstheme="majorBidi"/>
          <w:b/>
          <w:bCs/>
          <w:sz w:val="24"/>
          <w:szCs w:val="24"/>
        </w:rPr>
      </w:pPr>
      <w:r w:rsidRPr="00930126">
        <w:rPr>
          <w:rFonts w:asciiTheme="majorBidi" w:hAnsiTheme="majorBidi" w:cstheme="majorBidi"/>
          <w:b/>
          <w:bCs/>
          <w:sz w:val="20"/>
          <w:szCs w:val="24"/>
        </w:rPr>
        <w:t>Umar Al Faruq</w:t>
      </w:r>
      <w:r w:rsidR="005F7D1D" w:rsidRPr="00930126">
        <w:rPr>
          <w:rFonts w:asciiTheme="majorBidi" w:hAnsiTheme="majorBidi" w:cstheme="majorBidi"/>
          <w:b/>
          <w:bCs/>
          <w:sz w:val="20"/>
          <w:szCs w:val="24"/>
          <w:vertAlign w:val="superscript"/>
        </w:rPr>
        <w:t>1</w:t>
      </w:r>
      <w:r w:rsidR="005F7D1D" w:rsidRPr="00930126">
        <w:rPr>
          <w:rFonts w:asciiTheme="majorBidi" w:hAnsiTheme="majorBidi" w:cstheme="majorBidi"/>
          <w:b/>
          <w:bCs/>
          <w:sz w:val="20"/>
          <w:szCs w:val="24"/>
        </w:rPr>
        <w:t>,</w:t>
      </w:r>
      <w:r w:rsidR="00D76A53" w:rsidRPr="00930126">
        <w:rPr>
          <w:rFonts w:asciiTheme="majorBidi" w:hAnsiTheme="majorBidi" w:cstheme="majorBidi"/>
          <w:b/>
          <w:bCs/>
          <w:sz w:val="20"/>
          <w:szCs w:val="24"/>
        </w:rPr>
        <w:t xml:space="preserve"> Eko</w:t>
      </w:r>
      <w:r w:rsidR="004C32AC" w:rsidRPr="00930126">
        <w:rPr>
          <w:rFonts w:asciiTheme="majorBidi" w:hAnsiTheme="majorBidi" w:cstheme="majorBidi"/>
          <w:b/>
          <w:bCs/>
          <w:color w:val="FFFFFF" w:themeColor="background1"/>
          <w:sz w:val="20"/>
          <w:szCs w:val="24"/>
        </w:rPr>
        <w:t>i</w:t>
      </w:r>
      <w:r w:rsidR="00D76A53" w:rsidRPr="00930126">
        <w:rPr>
          <w:rFonts w:asciiTheme="majorBidi" w:hAnsiTheme="majorBidi" w:cstheme="majorBidi"/>
          <w:b/>
          <w:bCs/>
          <w:sz w:val="20"/>
          <w:szCs w:val="24"/>
        </w:rPr>
        <w:t>Noerhayati</w:t>
      </w:r>
      <w:r w:rsidR="00D76A53" w:rsidRPr="00930126">
        <w:rPr>
          <w:rFonts w:asciiTheme="majorBidi" w:hAnsiTheme="majorBidi" w:cstheme="majorBidi"/>
          <w:b/>
          <w:bCs/>
          <w:sz w:val="20"/>
          <w:szCs w:val="24"/>
          <w:vertAlign w:val="superscript"/>
        </w:rPr>
        <w:t>2</w:t>
      </w:r>
      <w:r w:rsidR="00D76A53" w:rsidRPr="00930126">
        <w:rPr>
          <w:rFonts w:asciiTheme="majorBidi" w:hAnsiTheme="majorBidi" w:cstheme="majorBidi"/>
          <w:b/>
          <w:bCs/>
          <w:sz w:val="20"/>
          <w:szCs w:val="24"/>
        </w:rPr>
        <w:t xml:space="preserve">, </w:t>
      </w:r>
      <w:r w:rsidR="003B2324" w:rsidRPr="00930126">
        <w:rPr>
          <w:rFonts w:asciiTheme="majorBidi" w:hAnsiTheme="majorBidi" w:cstheme="majorBidi"/>
          <w:b/>
          <w:bCs/>
          <w:sz w:val="20"/>
          <w:szCs w:val="24"/>
        </w:rPr>
        <w:t>Anita Rahmawati</w:t>
      </w:r>
      <w:r w:rsidR="00D76A53" w:rsidRPr="00930126">
        <w:rPr>
          <w:rFonts w:asciiTheme="majorBidi" w:hAnsiTheme="majorBidi" w:cstheme="majorBidi"/>
          <w:b/>
          <w:bCs/>
          <w:sz w:val="20"/>
          <w:szCs w:val="24"/>
          <w:vertAlign w:val="superscript"/>
        </w:rPr>
        <w:t>3</w:t>
      </w:r>
    </w:p>
    <w:p w14:paraId="727204DD" w14:textId="20EA807D" w:rsidR="00D76A53" w:rsidRPr="00745480" w:rsidRDefault="00D76A53" w:rsidP="003A3158">
      <w:pPr>
        <w:jc w:val="center"/>
        <w:rPr>
          <w:rFonts w:asciiTheme="majorBidi" w:hAnsiTheme="majorBidi" w:cstheme="majorBidi"/>
          <w:b/>
          <w:bCs/>
          <w:sz w:val="20"/>
          <w:szCs w:val="20"/>
        </w:rPr>
      </w:pPr>
      <w:r w:rsidRPr="00745480">
        <w:rPr>
          <w:rFonts w:asciiTheme="majorBidi" w:hAnsiTheme="majorBidi" w:cstheme="majorBidi"/>
          <w:b/>
          <w:bCs/>
          <w:sz w:val="20"/>
          <w:szCs w:val="20"/>
          <w:vertAlign w:val="superscript"/>
        </w:rPr>
        <w:t>1</w:t>
      </w:r>
      <w:r w:rsidRPr="00745480">
        <w:rPr>
          <w:rFonts w:asciiTheme="majorBidi" w:hAnsiTheme="majorBidi" w:cstheme="majorBidi"/>
          <w:b/>
          <w:bCs/>
          <w:sz w:val="20"/>
          <w:szCs w:val="20"/>
        </w:rPr>
        <w:t>Mahasiswa</w:t>
      </w:r>
      <w:r w:rsidR="004C32AC" w:rsidRPr="00745480">
        <w:rPr>
          <w:rFonts w:asciiTheme="majorBidi" w:hAnsiTheme="majorBidi" w:cstheme="majorBidi"/>
          <w:b/>
          <w:bCs/>
          <w:color w:val="FFFFFF" w:themeColor="background1"/>
          <w:sz w:val="20"/>
          <w:szCs w:val="20"/>
        </w:rPr>
        <w:t>i</w:t>
      </w:r>
      <w:r w:rsidRPr="00745480">
        <w:rPr>
          <w:rFonts w:asciiTheme="majorBidi" w:hAnsiTheme="majorBidi" w:cstheme="majorBidi"/>
          <w:b/>
          <w:bCs/>
          <w:sz w:val="20"/>
          <w:szCs w:val="20"/>
        </w:rPr>
        <w:t>Teknik</w:t>
      </w:r>
      <w:r w:rsidR="004C32AC" w:rsidRPr="00745480">
        <w:rPr>
          <w:rFonts w:asciiTheme="majorBidi" w:hAnsiTheme="majorBidi" w:cstheme="majorBidi"/>
          <w:b/>
          <w:bCs/>
          <w:color w:val="FFFFFF" w:themeColor="background1"/>
          <w:sz w:val="20"/>
          <w:szCs w:val="20"/>
        </w:rPr>
        <w:t>i</w:t>
      </w:r>
      <w:r w:rsidRPr="00745480">
        <w:rPr>
          <w:rFonts w:asciiTheme="majorBidi" w:hAnsiTheme="majorBidi" w:cstheme="majorBidi"/>
          <w:b/>
          <w:bCs/>
          <w:sz w:val="20"/>
          <w:szCs w:val="20"/>
        </w:rPr>
        <w:t>Sipil</w:t>
      </w:r>
      <w:r w:rsidR="004C32AC" w:rsidRPr="00745480">
        <w:rPr>
          <w:rFonts w:asciiTheme="majorBidi" w:hAnsiTheme="majorBidi" w:cstheme="majorBidi"/>
          <w:b/>
          <w:bCs/>
          <w:color w:val="FFFFFF" w:themeColor="background1"/>
          <w:sz w:val="20"/>
          <w:szCs w:val="20"/>
        </w:rPr>
        <w:t>i</w:t>
      </w:r>
      <w:r w:rsidRPr="00745480">
        <w:rPr>
          <w:rFonts w:asciiTheme="majorBidi" w:hAnsiTheme="majorBidi" w:cstheme="majorBidi"/>
          <w:b/>
          <w:bCs/>
          <w:sz w:val="20"/>
          <w:szCs w:val="20"/>
        </w:rPr>
        <w:t>Fakultas</w:t>
      </w:r>
      <w:r w:rsidR="004C32AC" w:rsidRPr="00745480">
        <w:rPr>
          <w:rFonts w:asciiTheme="majorBidi" w:hAnsiTheme="majorBidi" w:cstheme="majorBidi"/>
          <w:b/>
          <w:bCs/>
          <w:color w:val="FFFFFF" w:themeColor="background1"/>
          <w:sz w:val="20"/>
          <w:szCs w:val="20"/>
        </w:rPr>
        <w:t>i</w:t>
      </w:r>
      <w:r w:rsidRPr="00745480">
        <w:rPr>
          <w:rFonts w:asciiTheme="majorBidi" w:hAnsiTheme="majorBidi" w:cstheme="majorBidi"/>
          <w:b/>
          <w:bCs/>
          <w:sz w:val="20"/>
          <w:szCs w:val="20"/>
        </w:rPr>
        <w:t>Teknik</w:t>
      </w:r>
      <w:r w:rsidR="004C32AC" w:rsidRPr="00745480">
        <w:rPr>
          <w:rFonts w:asciiTheme="majorBidi" w:hAnsiTheme="majorBidi" w:cstheme="majorBidi"/>
          <w:b/>
          <w:bCs/>
          <w:color w:val="FFFFFF" w:themeColor="background1"/>
          <w:sz w:val="20"/>
          <w:szCs w:val="20"/>
        </w:rPr>
        <w:t>i</w:t>
      </w:r>
      <w:r w:rsidRPr="00745480">
        <w:rPr>
          <w:rFonts w:asciiTheme="majorBidi" w:hAnsiTheme="majorBidi" w:cstheme="majorBidi"/>
          <w:b/>
          <w:bCs/>
          <w:sz w:val="20"/>
          <w:szCs w:val="20"/>
        </w:rPr>
        <w:t>Universitas</w:t>
      </w:r>
      <w:r w:rsidR="004C32AC" w:rsidRPr="00745480">
        <w:rPr>
          <w:rFonts w:asciiTheme="majorBidi" w:hAnsiTheme="majorBidi" w:cstheme="majorBidi"/>
          <w:b/>
          <w:bCs/>
          <w:color w:val="FFFFFF" w:themeColor="background1"/>
          <w:sz w:val="20"/>
          <w:szCs w:val="20"/>
        </w:rPr>
        <w:t>i</w:t>
      </w:r>
      <w:r w:rsidRPr="00745480">
        <w:rPr>
          <w:rFonts w:asciiTheme="majorBidi" w:hAnsiTheme="majorBidi" w:cstheme="majorBidi"/>
          <w:b/>
          <w:bCs/>
          <w:sz w:val="20"/>
          <w:szCs w:val="20"/>
        </w:rPr>
        <w:t>Islam</w:t>
      </w:r>
      <w:r w:rsidR="004C32AC" w:rsidRPr="00745480">
        <w:rPr>
          <w:rFonts w:asciiTheme="majorBidi" w:hAnsiTheme="majorBidi" w:cstheme="majorBidi"/>
          <w:b/>
          <w:bCs/>
          <w:color w:val="FFFFFF" w:themeColor="background1"/>
          <w:sz w:val="20"/>
          <w:szCs w:val="20"/>
        </w:rPr>
        <w:t>i</w:t>
      </w:r>
      <w:r w:rsidRPr="00745480">
        <w:rPr>
          <w:rFonts w:asciiTheme="majorBidi" w:hAnsiTheme="majorBidi" w:cstheme="majorBidi"/>
          <w:b/>
          <w:bCs/>
          <w:sz w:val="20"/>
          <w:szCs w:val="20"/>
        </w:rPr>
        <w:t>Malang</w:t>
      </w:r>
    </w:p>
    <w:p w14:paraId="63ED4EDB" w14:textId="77777777" w:rsidR="004B58DD" w:rsidRPr="004B58DD" w:rsidRDefault="004C32AC" w:rsidP="003A3158">
      <w:pPr>
        <w:jc w:val="center"/>
        <w:rPr>
          <w:rStyle w:val="Hyperlink"/>
          <w:rFonts w:asciiTheme="majorBidi" w:hAnsiTheme="majorBidi" w:cstheme="majorBidi"/>
          <w:b/>
          <w:bCs/>
          <w:sz w:val="20"/>
          <w:szCs w:val="20"/>
        </w:rPr>
      </w:pPr>
      <w:r w:rsidRPr="00745480">
        <w:rPr>
          <w:rFonts w:asciiTheme="majorBidi" w:hAnsiTheme="majorBidi" w:cstheme="majorBidi"/>
          <w:b/>
          <w:bCs/>
          <w:sz w:val="20"/>
          <w:szCs w:val="20"/>
          <w:lang w:val="en-US"/>
        </w:rPr>
        <w:t>e-</w:t>
      </w:r>
      <w:r w:rsidR="00D76A53" w:rsidRPr="00745480">
        <w:rPr>
          <w:rFonts w:asciiTheme="majorBidi" w:hAnsiTheme="majorBidi" w:cstheme="majorBidi"/>
          <w:b/>
          <w:bCs/>
          <w:sz w:val="20"/>
          <w:szCs w:val="20"/>
        </w:rPr>
        <w:t xml:space="preserve">mail : </w:t>
      </w:r>
      <w:r w:rsidR="004B58DD">
        <w:rPr>
          <w:rStyle w:val="Hyperlink"/>
          <w:rFonts w:asciiTheme="majorBidi" w:hAnsiTheme="majorBidi" w:cstheme="majorBidi"/>
          <w:b/>
          <w:bCs/>
          <w:sz w:val="20"/>
          <w:szCs w:val="20"/>
          <w:lang w:val="en-US"/>
        </w:rPr>
        <w:fldChar w:fldCharType="begin"/>
      </w:r>
      <w:r w:rsidR="004B58DD">
        <w:rPr>
          <w:rStyle w:val="Hyperlink"/>
          <w:rFonts w:asciiTheme="majorBidi" w:hAnsiTheme="majorBidi" w:cstheme="majorBidi"/>
          <w:b/>
          <w:bCs/>
          <w:sz w:val="20"/>
          <w:szCs w:val="20"/>
          <w:lang w:val="en-US"/>
        </w:rPr>
        <w:instrText xml:space="preserve"> HYPERLINK "mailto:</w:instrText>
      </w:r>
      <w:r w:rsidR="004B58DD" w:rsidRPr="004B58DD">
        <w:rPr>
          <w:rStyle w:val="Hyperlink"/>
          <w:rFonts w:asciiTheme="majorBidi" w:hAnsiTheme="majorBidi" w:cstheme="majorBidi"/>
          <w:b/>
          <w:bCs/>
          <w:sz w:val="20"/>
          <w:szCs w:val="20"/>
          <w:lang w:val="en-US"/>
        </w:rPr>
        <w:instrText>umarfaruq.uaf@gmail.com</w:instrText>
      </w:r>
    </w:p>
    <w:p w14:paraId="21F70B71" w14:textId="77777777" w:rsidR="004B58DD" w:rsidRPr="008E447D" w:rsidRDefault="004B58DD" w:rsidP="003A3158">
      <w:pPr>
        <w:jc w:val="center"/>
        <w:rPr>
          <w:rStyle w:val="Hyperlink"/>
          <w:rFonts w:asciiTheme="majorBidi" w:hAnsiTheme="majorBidi" w:cstheme="majorBidi"/>
          <w:b/>
          <w:bCs/>
          <w:sz w:val="20"/>
          <w:szCs w:val="20"/>
        </w:rPr>
      </w:pPr>
      <w:r>
        <w:rPr>
          <w:rStyle w:val="Hyperlink"/>
          <w:rFonts w:asciiTheme="majorBidi" w:hAnsiTheme="majorBidi" w:cstheme="majorBidi"/>
          <w:b/>
          <w:bCs/>
          <w:sz w:val="20"/>
          <w:szCs w:val="20"/>
          <w:lang w:val="en-US"/>
        </w:rPr>
        <w:instrText xml:space="preserve">" </w:instrText>
      </w:r>
      <w:r>
        <w:rPr>
          <w:rStyle w:val="Hyperlink"/>
          <w:rFonts w:asciiTheme="majorBidi" w:hAnsiTheme="majorBidi" w:cstheme="majorBidi"/>
          <w:b/>
          <w:bCs/>
          <w:sz w:val="20"/>
          <w:szCs w:val="20"/>
          <w:lang w:val="en-US"/>
        </w:rPr>
        <w:fldChar w:fldCharType="separate"/>
      </w:r>
      <w:r w:rsidRPr="008E447D">
        <w:rPr>
          <w:rStyle w:val="Hyperlink"/>
          <w:rFonts w:asciiTheme="majorBidi" w:hAnsiTheme="majorBidi" w:cstheme="majorBidi"/>
          <w:b/>
          <w:bCs/>
          <w:sz w:val="20"/>
          <w:szCs w:val="20"/>
          <w:lang w:val="en-US"/>
        </w:rPr>
        <w:t>umarfaruq.uaf@gmail.com</w:t>
      </w:r>
    </w:p>
    <w:p w14:paraId="5F798EE3" w14:textId="1D7EA666" w:rsidR="00D76A53" w:rsidRPr="00745480" w:rsidRDefault="004B58DD" w:rsidP="003A3158">
      <w:pPr>
        <w:jc w:val="center"/>
        <w:rPr>
          <w:rFonts w:asciiTheme="majorBidi" w:hAnsiTheme="majorBidi" w:cstheme="majorBidi"/>
          <w:b/>
          <w:bCs/>
          <w:sz w:val="20"/>
          <w:szCs w:val="20"/>
        </w:rPr>
      </w:pPr>
      <w:r>
        <w:rPr>
          <w:rStyle w:val="Hyperlink"/>
          <w:rFonts w:asciiTheme="majorBidi" w:hAnsiTheme="majorBidi" w:cstheme="majorBidi"/>
          <w:b/>
          <w:bCs/>
          <w:sz w:val="20"/>
          <w:szCs w:val="20"/>
          <w:lang w:val="en-US"/>
        </w:rPr>
        <w:fldChar w:fldCharType="end"/>
      </w:r>
      <w:r w:rsidR="00D76A53" w:rsidRPr="00745480">
        <w:rPr>
          <w:rFonts w:asciiTheme="majorBidi" w:hAnsiTheme="majorBidi" w:cstheme="majorBidi"/>
          <w:b/>
          <w:bCs/>
          <w:sz w:val="20"/>
          <w:szCs w:val="20"/>
          <w:vertAlign w:val="superscript"/>
        </w:rPr>
        <w:t>2</w:t>
      </w:r>
      <w:r w:rsidR="00D76A53" w:rsidRPr="00745480">
        <w:rPr>
          <w:rFonts w:asciiTheme="majorBidi" w:hAnsiTheme="majorBidi" w:cstheme="majorBidi"/>
          <w:b/>
          <w:bCs/>
          <w:sz w:val="20"/>
          <w:szCs w:val="20"/>
        </w:rPr>
        <w:t>Dosen</w:t>
      </w:r>
      <w:r w:rsidR="004C32AC" w:rsidRPr="00745480">
        <w:rPr>
          <w:rFonts w:asciiTheme="majorBidi" w:hAnsiTheme="majorBidi" w:cstheme="majorBidi"/>
          <w:b/>
          <w:bCs/>
          <w:color w:val="FFFFFF" w:themeColor="background1"/>
          <w:sz w:val="20"/>
          <w:szCs w:val="20"/>
          <w:lang w:val="en-US"/>
        </w:rPr>
        <w:t>i</w:t>
      </w:r>
      <w:r w:rsidR="00D76A53" w:rsidRPr="00745480">
        <w:rPr>
          <w:rFonts w:asciiTheme="majorBidi" w:hAnsiTheme="majorBidi" w:cstheme="majorBidi"/>
          <w:b/>
          <w:bCs/>
          <w:sz w:val="20"/>
          <w:szCs w:val="20"/>
        </w:rPr>
        <w:t>Teknik</w:t>
      </w:r>
      <w:r w:rsidR="004C32AC" w:rsidRPr="00745480">
        <w:rPr>
          <w:rFonts w:asciiTheme="majorBidi" w:hAnsiTheme="majorBidi" w:cstheme="majorBidi"/>
          <w:b/>
          <w:bCs/>
          <w:color w:val="FFFFFF" w:themeColor="background1"/>
          <w:sz w:val="20"/>
          <w:szCs w:val="20"/>
          <w:lang w:val="en-US"/>
        </w:rPr>
        <w:t>i</w:t>
      </w:r>
      <w:r w:rsidR="00D76A53" w:rsidRPr="00745480">
        <w:rPr>
          <w:rFonts w:asciiTheme="majorBidi" w:hAnsiTheme="majorBidi" w:cstheme="majorBidi"/>
          <w:b/>
          <w:bCs/>
          <w:sz w:val="20"/>
          <w:szCs w:val="20"/>
        </w:rPr>
        <w:t>Sipil</w:t>
      </w:r>
      <w:r w:rsidR="004C32AC" w:rsidRPr="00745480">
        <w:rPr>
          <w:rFonts w:asciiTheme="majorBidi" w:hAnsiTheme="majorBidi" w:cstheme="majorBidi"/>
          <w:b/>
          <w:bCs/>
          <w:color w:val="FFFFFF" w:themeColor="background1"/>
          <w:sz w:val="20"/>
          <w:szCs w:val="20"/>
          <w:lang w:val="en-US"/>
        </w:rPr>
        <w:t>i</w:t>
      </w:r>
      <w:r w:rsidR="00D76A53" w:rsidRPr="00745480">
        <w:rPr>
          <w:rFonts w:asciiTheme="majorBidi" w:hAnsiTheme="majorBidi" w:cstheme="majorBidi"/>
          <w:b/>
          <w:bCs/>
          <w:sz w:val="20"/>
          <w:szCs w:val="20"/>
        </w:rPr>
        <w:t>Fakultas</w:t>
      </w:r>
      <w:r w:rsidR="004C32AC" w:rsidRPr="00745480">
        <w:rPr>
          <w:rFonts w:asciiTheme="majorBidi" w:hAnsiTheme="majorBidi" w:cstheme="majorBidi"/>
          <w:b/>
          <w:bCs/>
          <w:color w:val="FFFFFF" w:themeColor="background1"/>
          <w:sz w:val="20"/>
          <w:szCs w:val="20"/>
          <w:lang w:val="en-US"/>
        </w:rPr>
        <w:t>i</w:t>
      </w:r>
      <w:r w:rsidR="00D76A53" w:rsidRPr="00745480">
        <w:rPr>
          <w:rFonts w:asciiTheme="majorBidi" w:hAnsiTheme="majorBidi" w:cstheme="majorBidi"/>
          <w:b/>
          <w:bCs/>
          <w:sz w:val="20"/>
          <w:szCs w:val="20"/>
        </w:rPr>
        <w:t>Teknik</w:t>
      </w:r>
      <w:r w:rsidR="004C32AC" w:rsidRPr="00745480">
        <w:rPr>
          <w:rFonts w:asciiTheme="majorBidi" w:hAnsiTheme="majorBidi" w:cstheme="majorBidi"/>
          <w:b/>
          <w:bCs/>
          <w:color w:val="FFFFFF" w:themeColor="background1"/>
          <w:sz w:val="20"/>
          <w:szCs w:val="20"/>
          <w:lang w:val="en-US"/>
        </w:rPr>
        <w:t>i</w:t>
      </w:r>
      <w:r w:rsidR="00D76A53" w:rsidRPr="00745480">
        <w:rPr>
          <w:rFonts w:asciiTheme="majorBidi" w:hAnsiTheme="majorBidi" w:cstheme="majorBidi"/>
          <w:b/>
          <w:bCs/>
          <w:sz w:val="20"/>
          <w:szCs w:val="20"/>
        </w:rPr>
        <w:t>Universitas</w:t>
      </w:r>
      <w:r w:rsidR="004C32AC" w:rsidRPr="00745480">
        <w:rPr>
          <w:rFonts w:asciiTheme="majorBidi" w:hAnsiTheme="majorBidi" w:cstheme="majorBidi"/>
          <w:b/>
          <w:bCs/>
          <w:color w:val="FFFFFF" w:themeColor="background1"/>
          <w:sz w:val="20"/>
          <w:szCs w:val="20"/>
          <w:lang w:val="en-US"/>
        </w:rPr>
        <w:t>i</w:t>
      </w:r>
      <w:r w:rsidR="00D76A53" w:rsidRPr="00745480">
        <w:rPr>
          <w:rFonts w:asciiTheme="majorBidi" w:hAnsiTheme="majorBidi" w:cstheme="majorBidi"/>
          <w:b/>
          <w:bCs/>
          <w:sz w:val="20"/>
          <w:szCs w:val="20"/>
        </w:rPr>
        <w:t>Islam</w:t>
      </w:r>
      <w:r w:rsidR="004C32AC" w:rsidRPr="00745480">
        <w:rPr>
          <w:rFonts w:asciiTheme="majorBidi" w:hAnsiTheme="majorBidi" w:cstheme="majorBidi"/>
          <w:b/>
          <w:bCs/>
          <w:color w:val="FFFFFF" w:themeColor="background1"/>
          <w:sz w:val="20"/>
          <w:szCs w:val="20"/>
          <w:lang w:val="en-US"/>
        </w:rPr>
        <w:t>i</w:t>
      </w:r>
      <w:r w:rsidR="00D76A53" w:rsidRPr="00745480">
        <w:rPr>
          <w:rFonts w:asciiTheme="majorBidi" w:hAnsiTheme="majorBidi" w:cstheme="majorBidi"/>
          <w:b/>
          <w:bCs/>
          <w:sz w:val="20"/>
          <w:szCs w:val="20"/>
        </w:rPr>
        <w:t>Malang</w:t>
      </w:r>
    </w:p>
    <w:p w14:paraId="6471F093" w14:textId="1437ADDA" w:rsidR="00D76A53" w:rsidRPr="00745480" w:rsidRDefault="004C32AC" w:rsidP="003A3158">
      <w:pPr>
        <w:jc w:val="center"/>
        <w:rPr>
          <w:rFonts w:asciiTheme="majorBidi" w:hAnsiTheme="majorBidi" w:cstheme="majorBidi"/>
          <w:b/>
          <w:bCs/>
          <w:sz w:val="20"/>
          <w:szCs w:val="20"/>
        </w:rPr>
      </w:pPr>
      <w:r w:rsidRPr="00745480">
        <w:rPr>
          <w:rFonts w:asciiTheme="majorBidi" w:hAnsiTheme="majorBidi" w:cstheme="majorBidi"/>
          <w:b/>
          <w:bCs/>
          <w:sz w:val="20"/>
          <w:szCs w:val="20"/>
          <w:lang w:val="en-US"/>
        </w:rPr>
        <w:t>e-</w:t>
      </w:r>
      <w:r w:rsidR="00D76A53" w:rsidRPr="00745480">
        <w:rPr>
          <w:rFonts w:asciiTheme="majorBidi" w:hAnsiTheme="majorBidi" w:cstheme="majorBidi"/>
          <w:b/>
          <w:bCs/>
          <w:sz w:val="20"/>
          <w:szCs w:val="20"/>
        </w:rPr>
        <w:t xml:space="preserve">mail : </w:t>
      </w:r>
      <w:hyperlink r:id="rId8" w:history="1">
        <w:r w:rsidR="00D76A53" w:rsidRPr="00745480">
          <w:rPr>
            <w:rStyle w:val="Hyperlink"/>
            <w:rFonts w:asciiTheme="majorBidi" w:hAnsiTheme="majorBidi" w:cstheme="majorBidi"/>
            <w:b/>
            <w:bCs/>
            <w:sz w:val="20"/>
            <w:szCs w:val="20"/>
          </w:rPr>
          <w:t>eko.noerhayati@unisma.ac.id</w:t>
        </w:r>
      </w:hyperlink>
    </w:p>
    <w:p w14:paraId="7905452D" w14:textId="62669D46" w:rsidR="00D76A53" w:rsidRPr="00745480" w:rsidRDefault="00D76A53" w:rsidP="003A3158">
      <w:pPr>
        <w:jc w:val="center"/>
        <w:rPr>
          <w:rFonts w:asciiTheme="majorBidi" w:hAnsiTheme="majorBidi" w:cstheme="majorBidi"/>
          <w:b/>
          <w:bCs/>
          <w:sz w:val="20"/>
          <w:szCs w:val="20"/>
        </w:rPr>
      </w:pPr>
      <w:r w:rsidRPr="00745480">
        <w:rPr>
          <w:rFonts w:asciiTheme="majorBidi" w:hAnsiTheme="majorBidi" w:cstheme="majorBidi"/>
          <w:b/>
          <w:bCs/>
          <w:sz w:val="20"/>
          <w:szCs w:val="20"/>
          <w:vertAlign w:val="superscript"/>
        </w:rPr>
        <w:t>3</w:t>
      </w:r>
      <w:r w:rsidRPr="00745480">
        <w:rPr>
          <w:rFonts w:asciiTheme="majorBidi" w:hAnsiTheme="majorBidi" w:cstheme="majorBidi"/>
          <w:b/>
          <w:bCs/>
          <w:sz w:val="20"/>
          <w:szCs w:val="20"/>
        </w:rPr>
        <w:t>Dosen</w:t>
      </w:r>
      <w:r w:rsidR="00E25550" w:rsidRPr="00745480">
        <w:rPr>
          <w:rFonts w:asciiTheme="majorBidi" w:hAnsiTheme="majorBidi" w:cstheme="majorBidi"/>
          <w:b/>
          <w:bCs/>
          <w:color w:val="FFFFFF" w:themeColor="background1"/>
          <w:sz w:val="20"/>
          <w:szCs w:val="20"/>
          <w:lang w:val="en-US"/>
        </w:rPr>
        <w:t>i</w:t>
      </w:r>
      <w:r w:rsidRPr="00745480">
        <w:rPr>
          <w:rFonts w:asciiTheme="majorBidi" w:hAnsiTheme="majorBidi" w:cstheme="majorBidi"/>
          <w:b/>
          <w:bCs/>
          <w:sz w:val="20"/>
          <w:szCs w:val="20"/>
        </w:rPr>
        <w:t>Teknik</w:t>
      </w:r>
      <w:r w:rsidR="00E25550" w:rsidRPr="00745480">
        <w:rPr>
          <w:rFonts w:asciiTheme="majorBidi" w:hAnsiTheme="majorBidi" w:cstheme="majorBidi"/>
          <w:b/>
          <w:bCs/>
          <w:color w:val="FFFFFF" w:themeColor="background1"/>
          <w:sz w:val="20"/>
          <w:szCs w:val="20"/>
          <w:lang w:val="en-US"/>
        </w:rPr>
        <w:t>i</w:t>
      </w:r>
      <w:r w:rsidRPr="00745480">
        <w:rPr>
          <w:rFonts w:asciiTheme="majorBidi" w:hAnsiTheme="majorBidi" w:cstheme="majorBidi"/>
          <w:b/>
          <w:bCs/>
          <w:sz w:val="20"/>
          <w:szCs w:val="20"/>
        </w:rPr>
        <w:t>Sipil</w:t>
      </w:r>
      <w:r w:rsidR="00E25550" w:rsidRPr="00745480">
        <w:rPr>
          <w:rFonts w:asciiTheme="majorBidi" w:hAnsiTheme="majorBidi" w:cstheme="majorBidi"/>
          <w:b/>
          <w:bCs/>
          <w:color w:val="FFFFFF" w:themeColor="background1"/>
          <w:sz w:val="20"/>
          <w:szCs w:val="20"/>
          <w:lang w:val="en-US"/>
        </w:rPr>
        <w:t>i</w:t>
      </w:r>
      <w:r w:rsidRPr="00745480">
        <w:rPr>
          <w:rFonts w:asciiTheme="majorBidi" w:hAnsiTheme="majorBidi" w:cstheme="majorBidi"/>
          <w:b/>
          <w:bCs/>
          <w:sz w:val="20"/>
          <w:szCs w:val="20"/>
        </w:rPr>
        <w:t>Fakultas</w:t>
      </w:r>
      <w:r w:rsidR="00E25550" w:rsidRPr="00745480">
        <w:rPr>
          <w:rFonts w:asciiTheme="majorBidi" w:hAnsiTheme="majorBidi" w:cstheme="majorBidi"/>
          <w:b/>
          <w:bCs/>
          <w:color w:val="FFFFFF" w:themeColor="background1"/>
          <w:sz w:val="20"/>
          <w:szCs w:val="20"/>
          <w:lang w:val="en-US"/>
        </w:rPr>
        <w:t>i</w:t>
      </w:r>
      <w:r w:rsidRPr="00745480">
        <w:rPr>
          <w:rFonts w:asciiTheme="majorBidi" w:hAnsiTheme="majorBidi" w:cstheme="majorBidi"/>
          <w:b/>
          <w:bCs/>
          <w:sz w:val="20"/>
          <w:szCs w:val="20"/>
        </w:rPr>
        <w:t>Teknik</w:t>
      </w:r>
      <w:r w:rsidR="00E25550" w:rsidRPr="00745480">
        <w:rPr>
          <w:rFonts w:asciiTheme="majorBidi" w:hAnsiTheme="majorBidi" w:cstheme="majorBidi"/>
          <w:b/>
          <w:bCs/>
          <w:color w:val="FFFFFF" w:themeColor="background1"/>
          <w:sz w:val="20"/>
          <w:szCs w:val="20"/>
          <w:lang w:val="en-US"/>
        </w:rPr>
        <w:t>i</w:t>
      </w:r>
      <w:r w:rsidRPr="00745480">
        <w:rPr>
          <w:rFonts w:asciiTheme="majorBidi" w:hAnsiTheme="majorBidi" w:cstheme="majorBidi"/>
          <w:b/>
          <w:bCs/>
          <w:sz w:val="20"/>
          <w:szCs w:val="20"/>
        </w:rPr>
        <w:t>Universitas</w:t>
      </w:r>
      <w:r w:rsidR="00E25550" w:rsidRPr="00745480">
        <w:rPr>
          <w:rFonts w:asciiTheme="majorBidi" w:hAnsiTheme="majorBidi" w:cstheme="majorBidi"/>
          <w:b/>
          <w:bCs/>
          <w:color w:val="FFFFFF" w:themeColor="background1"/>
          <w:sz w:val="20"/>
          <w:szCs w:val="20"/>
          <w:lang w:val="en-US"/>
        </w:rPr>
        <w:t>i</w:t>
      </w:r>
      <w:r w:rsidRPr="00745480">
        <w:rPr>
          <w:rFonts w:asciiTheme="majorBidi" w:hAnsiTheme="majorBidi" w:cstheme="majorBidi"/>
          <w:b/>
          <w:bCs/>
          <w:sz w:val="20"/>
          <w:szCs w:val="20"/>
        </w:rPr>
        <w:t>Islam</w:t>
      </w:r>
      <w:r w:rsidR="00E25550" w:rsidRPr="00745480">
        <w:rPr>
          <w:rFonts w:asciiTheme="majorBidi" w:hAnsiTheme="majorBidi" w:cstheme="majorBidi"/>
          <w:b/>
          <w:bCs/>
          <w:color w:val="FFFFFF" w:themeColor="background1"/>
          <w:sz w:val="20"/>
          <w:szCs w:val="20"/>
          <w:lang w:val="en-US"/>
        </w:rPr>
        <w:t>i</w:t>
      </w:r>
      <w:r w:rsidRPr="00745480">
        <w:rPr>
          <w:rFonts w:asciiTheme="majorBidi" w:hAnsiTheme="majorBidi" w:cstheme="majorBidi"/>
          <w:b/>
          <w:bCs/>
          <w:sz w:val="20"/>
          <w:szCs w:val="20"/>
        </w:rPr>
        <w:t>Malang</w:t>
      </w:r>
    </w:p>
    <w:p w14:paraId="5989A785" w14:textId="13571B03" w:rsidR="00D76A53" w:rsidRPr="00745480" w:rsidRDefault="004C32AC" w:rsidP="00610373">
      <w:pPr>
        <w:jc w:val="center"/>
        <w:rPr>
          <w:rFonts w:asciiTheme="majorBidi" w:hAnsiTheme="majorBidi" w:cstheme="majorBidi"/>
          <w:b/>
          <w:bCs/>
          <w:sz w:val="20"/>
          <w:szCs w:val="20"/>
        </w:rPr>
      </w:pPr>
      <w:r w:rsidRPr="00745480">
        <w:rPr>
          <w:rFonts w:asciiTheme="majorBidi" w:hAnsiTheme="majorBidi" w:cstheme="majorBidi"/>
          <w:b/>
          <w:bCs/>
          <w:sz w:val="20"/>
          <w:szCs w:val="20"/>
          <w:lang w:val="en-US"/>
        </w:rPr>
        <w:t>e-</w:t>
      </w:r>
      <w:r w:rsidR="00D76A53" w:rsidRPr="00745480">
        <w:rPr>
          <w:rFonts w:asciiTheme="majorBidi" w:hAnsiTheme="majorBidi" w:cstheme="majorBidi"/>
          <w:b/>
          <w:bCs/>
          <w:sz w:val="20"/>
          <w:szCs w:val="20"/>
        </w:rPr>
        <w:t xml:space="preserve">mail : </w:t>
      </w:r>
      <w:hyperlink r:id="rId9" w:history="1">
        <w:r w:rsidR="003B2324" w:rsidRPr="00745480">
          <w:rPr>
            <w:rStyle w:val="Hyperlink"/>
            <w:rFonts w:asciiTheme="majorBidi" w:hAnsiTheme="majorBidi" w:cstheme="majorBidi"/>
            <w:b/>
            <w:bCs/>
            <w:sz w:val="20"/>
            <w:szCs w:val="20"/>
            <w:lang w:val="en-US"/>
          </w:rPr>
          <w:t>ar.nita.rachma</w:t>
        </w:r>
        <w:r w:rsidR="003B2324" w:rsidRPr="00745480">
          <w:rPr>
            <w:rStyle w:val="Hyperlink"/>
            <w:rFonts w:asciiTheme="majorBidi" w:hAnsiTheme="majorBidi" w:cstheme="majorBidi"/>
            <w:b/>
            <w:bCs/>
            <w:sz w:val="20"/>
            <w:szCs w:val="20"/>
          </w:rPr>
          <w:t>@unisma.ac.id</w:t>
        </w:r>
      </w:hyperlink>
    </w:p>
    <w:p w14:paraId="6FE5986C" w14:textId="33C4385D" w:rsidR="00D76A53" w:rsidRPr="00745480" w:rsidRDefault="00FB0979" w:rsidP="00610373">
      <w:pPr>
        <w:spacing w:before="240" w:after="120"/>
        <w:jc w:val="center"/>
        <w:rPr>
          <w:rFonts w:asciiTheme="majorBidi" w:hAnsiTheme="majorBidi" w:cstheme="majorBidi"/>
          <w:b/>
          <w:bCs/>
        </w:rPr>
      </w:pPr>
      <w:r w:rsidRPr="00745480">
        <w:rPr>
          <w:rFonts w:asciiTheme="majorBidi" w:hAnsiTheme="majorBidi" w:cstheme="majorBidi"/>
          <w:b/>
          <w:bCs/>
        </w:rPr>
        <w:t>A</w:t>
      </w:r>
      <w:r w:rsidR="00525FAB" w:rsidRPr="00745480">
        <w:rPr>
          <w:rFonts w:asciiTheme="majorBidi" w:hAnsiTheme="majorBidi" w:cstheme="majorBidi"/>
          <w:b/>
          <w:bCs/>
        </w:rPr>
        <w:t>BSTRA</w:t>
      </w:r>
      <w:r w:rsidR="00D76A53" w:rsidRPr="00745480">
        <w:rPr>
          <w:rFonts w:asciiTheme="majorBidi" w:hAnsiTheme="majorBidi" w:cstheme="majorBidi"/>
          <w:b/>
          <w:bCs/>
        </w:rPr>
        <w:t>K</w:t>
      </w:r>
    </w:p>
    <w:p w14:paraId="6D4BC46E" w14:textId="47D7780F" w:rsidR="001714EF" w:rsidRPr="001B0BE0" w:rsidRDefault="00856734" w:rsidP="00CD60B1">
      <w:pPr>
        <w:ind w:firstLine="567"/>
        <w:rPr>
          <w:rFonts w:asciiTheme="majorBidi" w:hAnsiTheme="majorBidi" w:cstheme="majorBidi"/>
          <w:sz w:val="20"/>
          <w:szCs w:val="20"/>
          <w:lang w:val="en-US"/>
        </w:rPr>
      </w:pPr>
      <w:r w:rsidRPr="00061CCB">
        <w:rPr>
          <w:rFonts w:asciiTheme="majorBidi" w:hAnsiTheme="majorBidi" w:cstheme="majorBidi"/>
          <w:sz w:val="20"/>
          <w:szCs w:val="20"/>
        </w:rPr>
        <w:t>Limbah cair pabrik tahu P</w:t>
      </w:r>
      <w:r w:rsidR="00F60B09" w:rsidRPr="00061CCB">
        <w:rPr>
          <w:rFonts w:asciiTheme="majorBidi" w:hAnsiTheme="majorBidi" w:cstheme="majorBidi"/>
          <w:sz w:val="20"/>
          <w:szCs w:val="20"/>
        </w:rPr>
        <w:t>ak Umar mengandung kadar organik tinggi yang melebihi baku mutu yang telah ditetapkan oleh dinas lingkungan hidup untuk limbah cair tahu. Kadar organik limbah cair tahu pabrik pak</w:t>
      </w:r>
      <w:r w:rsidR="00554A1B" w:rsidRPr="00061CCB">
        <w:rPr>
          <w:rFonts w:asciiTheme="majorBidi" w:hAnsiTheme="majorBidi" w:cstheme="majorBidi"/>
          <w:sz w:val="20"/>
          <w:szCs w:val="20"/>
        </w:rPr>
        <w:t xml:space="preserve"> Umar diketahui mengandung BOD sebesar</w:t>
      </w:r>
      <w:r w:rsidR="00F60B09" w:rsidRPr="00061CCB">
        <w:rPr>
          <w:rFonts w:asciiTheme="majorBidi" w:hAnsiTheme="majorBidi" w:cstheme="majorBidi"/>
          <w:sz w:val="20"/>
          <w:szCs w:val="20"/>
        </w:rPr>
        <w:t xml:space="preserve"> </w:t>
      </w:r>
      <w:r w:rsidR="00554A1B" w:rsidRPr="001B0BE0">
        <w:rPr>
          <w:sz w:val="20"/>
          <w:szCs w:val="20"/>
        </w:rPr>
        <w:t>1297 mg/l, COD sebesar 5800 mg/l, TSS sebesar 560,5 mg/l,</w:t>
      </w:r>
      <w:r w:rsidR="00554A1B" w:rsidRPr="001B0BE0">
        <w:rPr>
          <w:spacing w:val="1"/>
          <w:sz w:val="20"/>
          <w:szCs w:val="20"/>
        </w:rPr>
        <w:t xml:space="preserve"> </w:t>
      </w:r>
      <w:r w:rsidR="00554A1B" w:rsidRPr="001B0BE0">
        <w:rPr>
          <w:sz w:val="20"/>
          <w:szCs w:val="20"/>
        </w:rPr>
        <w:t>pH sebesar 3,93</w:t>
      </w:r>
      <w:r w:rsidR="00CD60B1" w:rsidRPr="00061CCB">
        <w:rPr>
          <w:rFonts w:asciiTheme="majorBidi" w:hAnsiTheme="majorBidi" w:cstheme="majorBidi"/>
          <w:sz w:val="20"/>
          <w:szCs w:val="20"/>
        </w:rPr>
        <w:t xml:space="preserve">. </w:t>
      </w:r>
      <w:r w:rsidR="00CD60B1" w:rsidRPr="001B0BE0">
        <w:rPr>
          <w:sz w:val="20"/>
          <w:szCs w:val="20"/>
          <w:lang w:val="en-US"/>
        </w:rPr>
        <w:t xml:space="preserve">Maka dari itulah dibutuhkan pengolahan limbah yang tepat dan efektif terutama untuk sektor industry. </w:t>
      </w:r>
      <w:r w:rsidR="006612C1" w:rsidRPr="001B0BE0">
        <w:rPr>
          <w:rFonts w:eastAsia="Times New Roman"/>
          <w:sz w:val="20"/>
          <w:szCs w:val="20"/>
          <w:lang w:val="en-US"/>
        </w:rPr>
        <w:t>Tujuan dari penelitian ini adalah mengurangi kadar kandungan organik pada air limbah produksi. Penentuan metode didasarkan pada</w:t>
      </w:r>
      <w:r w:rsidR="003E3568" w:rsidRPr="001B0BE0">
        <w:rPr>
          <w:rFonts w:eastAsia="Times New Roman"/>
          <w:sz w:val="20"/>
          <w:szCs w:val="20"/>
          <w:lang w:val="en-US"/>
        </w:rPr>
        <w:t xml:space="preserve"> besar nilai</w:t>
      </w:r>
      <w:r w:rsidR="006612C1" w:rsidRPr="001B0BE0">
        <w:rPr>
          <w:rFonts w:eastAsia="Times New Roman"/>
          <w:sz w:val="20"/>
          <w:szCs w:val="20"/>
          <w:lang w:val="en-US"/>
        </w:rPr>
        <w:t xml:space="preserve"> kadungan organik yang terkandung</w:t>
      </w:r>
      <w:r w:rsidR="003E3568" w:rsidRPr="001B0BE0">
        <w:rPr>
          <w:rFonts w:eastAsia="Times New Roman"/>
          <w:sz w:val="20"/>
          <w:szCs w:val="20"/>
          <w:lang w:val="en-US"/>
        </w:rPr>
        <w:t xml:space="preserve"> didalam limbah yang diperoleh sampel limbah yang diuji dari laboratorium</w:t>
      </w:r>
      <w:r w:rsidR="006612C1" w:rsidRPr="001B0BE0">
        <w:rPr>
          <w:rFonts w:eastAsia="Times New Roman"/>
          <w:sz w:val="20"/>
          <w:szCs w:val="20"/>
          <w:lang w:val="en-US"/>
        </w:rPr>
        <w:t>.</w:t>
      </w:r>
      <w:r w:rsidR="003E3568" w:rsidRPr="001B0BE0">
        <w:rPr>
          <w:rFonts w:eastAsia="Times New Roman"/>
          <w:sz w:val="20"/>
          <w:szCs w:val="20"/>
          <w:lang w:val="en-US"/>
        </w:rPr>
        <w:t xml:space="preserve"> IPAL yang direncanakan adalah dengan metode biofilter anaerob. Desain tersebut dipilih karena mamp</w:t>
      </w:r>
      <w:r w:rsidR="009C7B18" w:rsidRPr="001B0BE0">
        <w:rPr>
          <w:rFonts w:eastAsia="Times New Roman"/>
          <w:sz w:val="20"/>
          <w:szCs w:val="20"/>
          <w:lang w:val="en-US"/>
        </w:rPr>
        <w:t>u menurunkan kadar zat</w:t>
      </w:r>
      <w:r w:rsidR="003E3568" w:rsidRPr="001B0BE0">
        <w:rPr>
          <w:rFonts w:eastAsia="Times New Roman"/>
          <w:sz w:val="20"/>
          <w:szCs w:val="20"/>
          <w:lang w:val="en-US"/>
        </w:rPr>
        <w:t xml:space="preserve"> sampai 80 persen.</w:t>
      </w:r>
      <w:r w:rsidR="001B0BE0" w:rsidRPr="001B0BE0">
        <w:rPr>
          <w:rFonts w:eastAsia="Times New Roman"/>
          <w:sz w:val="20"/>
          <w:szCs w:val="20"/>
          <w:lang w:val="en-US"/>
        </w:rPr>
        <w:t xml:space="preserve"> </w:t>
      </w:r>
      <w:r w:rsidR="00117219">
        <w:rPr>
          <w:sz w:val="20"/>
          <w:szCs w:val="20"/>
        </w:rPr>
        <w:t>H</w:t>
      </w:r>
      <w:r w:rsidR="001B0BE0" w:rsidRPr="001B0BE0">
        <w:rPr>
          <w:sz w:val="20"/>
          <w:szCs w:val="20"/>
        </w:rPr>
        <w:t xml:space="preserve">asil </w:t>
      </w:r>
      <w:r w:rsidR="00117219">
        <w:rPr>
          <w:sz w:val="20"/>
          <w:szCs w:val="20"/>
          <w:lang w:val="en-US"/>
        </w:rPr>
        <w:t xml:space="preserve">dari </w:t>
      </w:r>
      <w:r w:rsidR="001B0BE0" w:rsidRPr="001B0BE0">
        <w:rPr>
          <w:sz w:val="20"/>
          <w:szCs w:val="20"/>
        </w:rPr>
        <w:t>penelitian ini didapatkan hasil perhitungan debi</w:t>
      </w:r>
      <w:r w:rsidR="009D4492">
        <w:rPr>
          <w:sz w:val="20"/>
          <w:szCs w:val="20"/>
        </w:rPr>
        <w:t>t limbah cair tahu yang dihasilk</w:t>
      </w:r>
      <w:r w:rsidR="001B0BE0" w:rsidRPr="001B0BE0">
        <w:rPr>
          <w:sz w:val="20"/>
          <w:szCs w:val="20"/>
        </w:rPr>
        <w:t>an perhari pada</w:t>
      </w:r>
      <w:r w:rsidR="001B0BE0" w:rsidRPr="001B0BE0">
        <w:rPr>
          <w:spacing w:val="1"/>
          <w:sz w:val="20"/>
          <w:szCs w:val="20"/>
        </w:rPr>
        <w:t xml:space="preserve"> </w:t>
      </w:r>
      <w:r w:rsidR="001B0BE0" w:rsidRPr="001B0BE0">
        <w:rPr>
          <w:sz w:val="20"/>
          <w:szCs w:val="20"/>
        </w:rPr>
        <w:t>industri</w:t>
      </w:r>
      <w:r w:rsidR="001B0BE0" w:rsidRPr="001B0BE0">
        <w:rPr>
          <w:spacing w:val="-1"/>
          <w:sz w:val="20"/>
          <w:szCs w:val="20"/>
        </w:rPr>
        <w:t xml:space="preserve"> </w:t>
      </w:r>
      <w:r w:rsidR="001B0BE0" w:rsidRPr="001B0BE0">
        <w:rPr>
          <w:sz w:val="20"/>
          <w:szCs w:val="20"/>
        </w:rPr>
        <w:t>tahu Q =</w:t>
      </w:r>
      <w:r w:rsidR="001B0BE0" w:rsidRPr="001B0BE0">
        <w:rPr>
          <w:spacing w:val="-2"/>
          <w:sz w:val="20"/>
          <w:szCs w:val="20"/>
        </w:rPr>
        <w:t xml:space="preserve"> 7</w:t>
      </w:r>
      <w:r w:rsidR="001B0BE0" w:rsidRPr="001B0BE0">
        <w:rPr>
          <w:sz w:val="20"/>
          <w:szCs w:val="20"/>
        </w:rPr>
        <w:t>,35 m³/hari,</w:t>
      </w:r>
      <w:r w:rsidR="001B0BE0" w:rsidRPr="001B0BE0">
        <w:rPr>
          <w:sz w:val="20"/>
          <w:szCs w:val="20"/>
          <w:lang w:val="en-US"/>
        </w:rPr>
        <w:t xml:space="preserve"> dan</w:t>
      </w:r>
      <w:r w:rsidR="001B0BE0" w:rsidRPr="001B0BE0">
        <w:rPr>
          <w:sz w:val="20"/>
          <w:szCs w:val="20"/>
        </w:rPr>
        <w:t xml:space="preserve"> dimensi</w:t>
      </w:r>
      <w:r w:rsidR="001B0BE0" w:rsidRPr="001B0BE0">
        <w:rPr>
          <w:spacing w:val="1"/>
          <w:sz w:val="20"/>
          <w:szCs w:val="20"/>
        </w:rPr>
        <w:t xml:space="preserve"> </w:t>
      </w:r>
      <w:r w:rsidR="001B0BE0" w:rsidRPr="001B0BE0">
        <w:rPr>
          <w:sz w:val="20"/>
          <w:szCs w:val="20"/>
        </w:rPr>
        <w:t>bak</w:t>
      </w:r>
      <w:r w:rsidR="001B0BE0" w:rsidRPr="001B0BE0">
        <w:rPr>
          <w:spacing w:val="-57"/>
          <w:sz w:val="20"/>
          <w:szCs w:val="20"/>
        </w:rPr>
        <w:t xml:space="preserve"> </w:t>
      </w:r>
      <w:r w:rsidR="001B0BE0" w:rsidRPr="001B0BE0">
        <w:rPr>
          <w:sz w:val="20"/>
          <w:szCs w:val="20"/>
        </w:rPr>
        <w:t>ekualisasi</w:t>
      </w:r>
      <w:r w:rsidR="001B0BE0" w:rsidRPr="001B0BE0">
        <w:rPr>
          <w:spacing w:val="-3"/>
          <w:sz w:val="20"/>
          <w:szCs w:val="20"/>
        </w:rPr>
        <w:t xml:space="preserve"> </w:t>
      </w:r>
      <w:r w:rsidR="001B0BE0" w:rsidRPr="001B0BE0">
        <w:rPr>
          <w:sz w:val="20"/>
          <w:szCs w:val="20"/>
        </w:rPr>
        <w:t>(2,1</w:t>
      </w:r>
      <w:r w:rsidR="001B0BE0" w:rsidRPr="001B0BE0">
        <w:rPr>
          <w:spacing w:val="-5"/>
          <w:sz w:val="20"/>
          <w:szCs w:val="20"/>
        </w:rPr>
        <w:t xml:space="preserve"> </w:t>
      </w:r>
      <w:r w:rsidR="001B0BE0" w:rsidRPr="001B0BE0">
        <w:rPr>
          <w:sz w:val="20"/>
          <w:szCs w:val="20"/>
        </w:rPr>
        <w:t>m</w:t>
      </w:r>
      <w:r w:rsidR="001B0BE0" w:rsidRPr="001B0BE0">
        <w:rPr>
          <w:spacing w:val="-3"/>
          <w:sz w:val="20"/>
          <w:szCs w:val="20"/>
        </w:rPr>
        <w:t xml:space="preserve"> </w:t>
      </w:r>
      <w:r w:rsidR="001B0BE0" w:rsidRPr="001B0BE0">
        <w:rPr>
          <w:sz w:val="20"/>
          <w:szCs w:val="20"/>
        </w:rPr>
        <w:t>x</w:t>
      </w:r>
      <w:r w:rsidR="001B0BE0" w:rsidRPr="001B0BE0">
        <w:rPr>
          <w:spacing w:val="-4"/>
          <w:sz w:val="20"/>
          <w:szCs w:val="20"/>
        </w:rPr>
        <w:t xml:space="preserve"> </w:t>
      </w:r>
      <w:r w:rsidR="001B0BE0" w:rsidRPr="001B0BE0">
        <w:rPr>
          <w:sz w:val="20"/>
          <w:szCs w:val="20"/>
        </w:rPr>
        <w:t>4,2</w:t>
      </w:r>
      <w:r w:rsidR="001B0BE0" w:rsidRPr="001B0BE0">
        <w:rPr>
          <w:spacing w:val="-4"/>
          <w:sz w:val="20"/>
          <w:szCs w:val="20"/>
        </w:rPr>
        <w:t xml:space="preserve"> </w:t>
      </w:r>
      <w:r w:rsidR="001B0BE0" w:rsidRPr="001B0BE0">
        <w:rPr>
          <w:sz w:val="20"/>
          <w:szCs w:val="20"/>
        </w:rPr>
        <w:t>m</w:t>
      </w:r>
      <w:r w:rsidR="001B0BE0" w:rsidRPr="001B0BE0">
        <w:rPr>
          <w:spacing w:val="-6"/>
          <w:sz w:val="20"/>
          <w:szCs w:val="20"/>
        </w:rPr>
        <w:t xml:space="preserve"> </w:t>
      </w:r>
      <w:r w:rsidR="001B0BE0" w:rsidRPr="001B0BE0">
        <w:rPr>
          <w:sz w:val="20"/>
          <w:szCs w:val="20"/>
        </w:rPr>
        <w:t>x</w:t>
      </w:r>
      <w:r w:rsidR="001B0BE0" w:rsidRPr="001B0BE0">
        <w:rPr>
          <w:spacing w:val="-4"/>
          <w:sz w:val="20"/>
          <w:szCs w:val="20"/>
        </w:rPr>
        <w:t xml:space="preserve"> </w:t>
      </w:r>
      <w:r w:rsidR="001B0BE0" w:rsidRPr="001B0BE0">
        <w:rPr>
          <w:sz w:val="20"/>
          <w:szCs w:val="20"/>
        </w:rPr>
        <w:t>2</w:t>
      </w:r>
      <w:r w:rsidR="001B0BE0" w:rsidRPr="001B0BE0">
        <w:rPr>
          <w:spacing w:val="-4"/>
          <w:sz w:val="20"/>
          <w:szCs w:val="20"/>
        </w:rPr>
        <w:t xml:space="preserve"> </w:t>
      </w:r>
      <w:r w:rsidR="001B0BE0" w:rsidRPr="001B0BE0">
        <w:rPr>
          <w:sz w:val="20"/>
          <w:szCs w:val="20"/>
        </w:rPr>
        <w:t>m),</w:t>
      </w:r>
      <w:r w:rsidR="001B0BE0" w:rsidRPr="001B0BE0">
        <w:rPr>
          <w:spacing w:val="-3"/>
          <w:sz w:val="20"/>
          <w:szCs w:val="20"/>
        </w:rPr>
        <w:t xml:space="preserve"> </w:t>
      </w:r>
      <w:r w:rsidR="001B0BE0" w:rsidRPr="001B0BE0">
        <w:rPr>
          <w:sz w:val="20"/>
          <w:szCs w:val="20"/>
        </w:rPr>
        <w:t>dimensi</w:t>
      </w:r>
      <w:r w:rsidR="001B0BE0" w:rsidRPr="001B0BE0">
        <w:rPr>
          <w:spacing w:val="-3"/>
          <w:sz w:val="20"/>
          <w:szCs w:val="20"/>
        </w:rPr>
        <w:t xml:space="preserve"> </w:t>
      </w:r>
      <w:r w:rsidR="001B0BE0" w:rsidRPr="001B0BE0">
        <w:rPr>
          <w:sz w:val="20"/>
          <w:szCs w:val="20"/>
        </w:rPr>
        <w:t>bak</w:t>
      </w:r>
      <w:r w:rsidR="001B0BE0" w:rsidRPr="001B0BE0">
        <w:rPr>
          <w:spacing w:val="-3"/>
          <w:sz w:val="20"/>
          <w:szCs w:val="20"/>
        </w:rPr>
        <w:t xml:space="preserve"> </w:t>
      </w:r>
      <w:r w:rsidR="001B0BE0" w:rsidRPr="001B0BE0">
        <w:rPr>
          <w:sz w:val="20"/>
          <w:szCs w:val="20"/>
        </w:rPr>
        <w:t>pengendap</w:t>
      </w:r>
      <w:r w:rsidR="001B0BE0" w:rsidRPr="001B0BE0">
        <w:rPr>
          <w:spacing w:val="-4"/>
          <w:sz w:val="20"/>
          <w:szCs w:val="20"/>
        </w:rPr>
        <w:t xml:space="preserve"> </w:t>
      </w:r>
      <w:r w:rsidR="001B0BE0" w:rsidRPr="001B0BE0">
        <w:rPr>
          <w:sz w:val="20"/>
          <w:szCs w:val="20"/>
        </w:rPr>
        <w:t>kompartemen</w:t>
      </w:r>
      <w:r w:rsidR="001B0BE0" w:rsidRPr="001B0BE0">
        <w:rPr>
          <w:spacing w:val="-58"/>
          <w:sz w:val="20"/>
          <w:szCs w:val="20"/>
        </w:rPr>
        <w:t xml:space="preserve"> </w:t>
      </w:r>
      <w:r w:rsidR="001B0BE0" w:rsidRPr="001B0BE0">
        <w:rPr>
          <w:sz w:val="20"/>
          <w:szCs w:val="20"/>
        </w:rPr>
        <w:t xml:space="preserve">I (1,2 m x 2 m x 2 m), kompartemen II (0,6 m x 2 m x 2 m), </w:t>
      </w:r>
      <w:r w:rsidR="001B0BE0" w:rsidRPr="001B0BE0">
        <w:rPr>
          <w:i/>
          <w:sz w:val="20"/>
          <w:szCs w:val="20"/>
        </w:rPr>
        <w:t>Biofilter</w:t>
      </w:r>
      <w:r w:rsidR="001B0BE0" w:rsidRPr="001B0BE0">
        <w:rPr>
          <w:i/>
          <w:spacing w:val="1"/>
          <w:sz w:val="20"/>
          <w:szCs w:val="20"/>
        </w:rPr>
        <w:t xml:space="preserve"> </w:t>
      </w:r>
      <w:r w:rsidR="001B0BE0" w:rsidRPr="001B0BE0">
        <w:rPr>
          <w:i/>
          <w:sz w:val="20"/>
          <w:szCs w:val="20"/>
        </w:rPr>
        <w:t xml:space="preserve">Anaerob </w:t>
      </w:r>
      <w:r w:rsidR="001B0BE0" w:rsidRPr="001B0BE0">
        <w:rPr>
          <w:sz w:val="20"/>
          <w:szCs w:val="20"/>
        </w:rPr>
        <w:t>tiap kompartemen (0,80 m x 1,2 m x 2 m) sebanyak 2 buah</w:t>
      </w:r>
      <w:r w:rsidR="001B0BE0" w:rsidRPr="001B0BE0">
        <w:rPr>
          <w:spacing w:val="1"/>
          <w:sz w:val="20"/>
          <w:szCs w:val="20"/>
        </w:rPr>
        <w:t xml:space="preserve"> </w:t>
      </w:r>
      <w:r w:rsidR="001B0BE0" w:rsidRPr="001B0BE0">
        <w:rPr>
          <w:sz w:val="20"/>
          <w:szCs w:val="20"/>
        </w:rPr>
        <w:t>dengan</w:t>
      </w:r>
      <w:r w:rsidR="001B0BE0" w:rsidRPr="001B0BE0">
        <w:rPr>
          <w:spacing w:val="1"/>
          <w:sz w:val="20"/>
          <w:szCs w:val="20"/>
        </w:rPr>
        <w:t xml:space="preserve"> </w:t>
      </w:r>
      <w:r w:rsidR="001B0BE0" w:rsidRPr="001B0BE0">
        <w:rPr>
          <w:sz w:val="20"/>
          <w:szCs w:val="20"/>
        </w:rPr>
        <w:t>presentase</w:t>
      </w:r>
      <w:r w:rsidR="001B0BE0" w:rsidRPr="001B0BE0">
        <w:rPr>
          <w:spacing w:val="1"/>
          <w:sz w:val="20"/>
          <w:szCs w:val="20"/>
        </w:rPr>
        <w:t xml:space="preserve"> </w:t>
      </w:r>
      <w:r w:rsidR="001B0BE0" w:rsidRPr="001B0BE0">
        <w:rPr>
          <w:sz w:val="20"/>
          <w:szCs w:val="20"/>
        </w:rPr>
        <w:t>removal</w:t>
      </w:r>
      <w:r w:rsidR="001B0BE0" w:rsidRPr="001B0BE0">
        <w:rPr>
          <w:spacing w:val="1"/>
          <w:sz w:val="20"/>
          <w:szCs w:val="20"/>
        </w:rPr>
        <w:t xml:space="preserve"> </w:t>
      </w:r>
      <w:r w:rsidR="001B0BE0" w:rsidRPr="001B0BE0">
        <w:rPr>
          <w:sz w:val="20"/>
          <w:szCs w:val="20"/>
        </w:rPr>
        <w:t>COD</w:t>
      </w:r>
      <w:r w:rsidR="001B0BE0" w:rsidRPr="001B0BE0">
        <w:rPr>
          <w:spacing w:val="1"/>
          <w:sz w:val="20"/>
          <w:szCs w:val="20"/>
        </w:rPr>
        <w:t xml:space="preserve"> </w:t>
      </w:r>
      <w:r w:rsidR="001B0BE0" w:rsidRPr="001B0BE0">
        <w:rPr>
          <w:sz w:val="20"/>
          <w:szCs w:val="20"/>
        </w:rPr>
        <w:t>dan</w:t>
      </w:r>
      <w:r w:rsidR="001B0BE0" w:rsidRPr="001B0BE0">
        <w:rPr>
          <w:spacing w:val="1"/>
          <w:sz w:val="20"/>
          <w:szCs w:val="20"/>
        </w:rPr>
        <w:t xml:space="preserve"> </w:t>
      </w:r>
      <w:r w:rsidR="001B0BE0" w:rsidRPr="001B0BE0">
        <w:rPr>
          <w:sz w:val="20"/>
          <w:szCs w:val="20"/>
        </w:rPr>
        <w:t>BOD</w:t>
      </w:r>
      <w:r w:rsidR="001B0BE0" w:rsidRPr="001B0BE0">
        <w:rPr>
          <w:spacing w:val="1"/>
          <w:sz w:val="20"/>
          <w:szCs w:val="20"/>
        </w:rPr>
        <w:t xml:space="preserve"> </w:t>
      </w:r>
      <w:r w:rsidR="001B0BE0" w:rsidRPr="001B0BE0">
        <w:rPr>
          <w:sz w:val="20"/>
          <w:szCs w:val="20"/>
        </w:rPr>
        <w:t>sebesar</w:t>
      </w:r>
      <w:r w:rsidR="001B0BE0" w:rsidRPr="001B0BE0">
        <w:rPr>
          <w:spacing w:val="1"/>
          <w:sz w:val="20"/>
          <w:szCs w:val="20"/>
        </w:rPr>
        <w:t xml:space="preserve"> </w:t>
      </w:r>
      <w:r w:rsidR="001B0BE0" w:rsidRPr="001B0BE0">
        <w:rPr>
          <w:sz w:val="20"/>
          <w:szCs w:val="20"/>
        </w:rPr>
        <w:t>79,5</w:t>
      </w:r>
      <w:r w:rsidR="001B0BE0" w:rsidRPr="001B0BE0">
        <w:rPr>
          <w:spacing w:val="1"/>
          <w:sz w:val="20"/>
          <w:szCs w:val="20"/>
        </w:rPr>
        <w:t xml:space="preserve"> </w:t>
      </w:r>
      <w:r w:rsidR="001B0BE0" w:rsidRPr="001B0BE0">
        <w:rPr>
          <w:sz w:val="20"/>
          <w:szCs w:val="20"/>
        </w:rPr>
        <w:t>%</w:t>
      </w:r>
      <w:r w:rsidR="001B0BE0" w:rsidRPr="001B0BE0">
        <w:rPr>
          <w:spacing w:val="1"/>
          <w:sz w:val="20"/>
          <w:szCs w:val="20"/>
        </w:rPr>
        <w:t xml:space="preserve"> </w:t>
      </w:r>
      <w:r w:rsidR="001B0BE0" w:rsidRPr="001B0BE0">
        <w:rPr>
          <w:sz w:val="20"/>
          <w:szCs w:val="20"/>
        </w:rPr>
        <w:t>dan</w:t>
      </w:r>
      <w:r w:rsidR="001B0BE0" w:rsidRPr="001B0BE0">
        <w:rPr>
          <w:spacing w:val="1"/>
          <w:sz w:val="20"/>
          <w:szCs w:val="20"/>
        </w:rPr>
        <w:t xml:space="preserve"> </w:t>
      </w:r>
      <w:r w:rsidR="001B0BE0" w:rsidRPr="001B0BE0">
        <w:rPr>
          <w:sz w:val="20"/>
          <w:szCs w:val="20"/>
        </w:rPr>
        <w:t>86,7%.</w:t>
      </w:r>
    </w:p>
    <w:p w14:paraId="005A5E1F" w14:textId="1D933F1C" w:rsidR="003A3158" w:rsidRPr="001B0BE0" w:rsidRDefault="00F13112" w:rsidP="00F13112">
      <w:pPr>
        <w:spacing w:before="120"/>
        <w:rPr>
          <w:rFonts w:asciiTheme="majorBidi" w:hAnsiTheme="majorBidi" w:cstheme="majorBidi"/>
          <w:sz w:val="20"/>
          <w:szCs w:val="20"/>
        </w:rPr>
      </w:pPr>
      <w:r w:rsidRPr="001B0BE0">
        <w:rPr>
          <w:rFonts w:asciiTheme="majorBidi" w:hAnsiTheme="majorBidi" w:cstheme="majorBidi"/>
          <w:b/>
          <w:bCs/>
          <w:sz w:val="20"/>
          <w:szCs w:val="20"/>
        </w:rPr>
        <w:t xml:space="preserve">Kata Kunci : </w:t>
      </w:r>
      <w:r w:rsidR="00454C15" w:rsidRPr="001B0BE0">
        <w:rPr>
          <w:i/>
          <w:sz w:val="20"/>
          <w:szCs w:val="20"/>
        </w:rPr>
        <w:t xml:space="preserve">Biofilter anaerob, </w:t>
      </w:r>
      <w:r w:rsidR="00454C15" w:rsidRPr="001B0BE0">
        <w:rPr>
          <w:sz w:val="20"/>
          <w:szCs w:val="20"/>
        </w:rPr>
        <w:t>Debit</w:t>
      </w:r>
      <w:r w:rsidR="00454C15" w:rsidRPr="001B0BE0">
        <w:rPr>
          <w:i/>
          <w:sz w:val="20"/>
          <w:szCs w:val="20"/>
        </w:rPr>
        <w:t xml:space="preserve">, </w:t>
      </w:r>
      <w:r w:rsidR="00454C15" w:rsidRPr="001B0BE0">
        <w:rPr>
          <w:sz w:val="20"/>
          <w:szCs w:val="20"/>
        </w:rPr>
        <w:t>Limbah Cair, Limbah Industri</w:t>
      </w:r>
    </w:p>
    <w:p w14:paraId="7B7242AD" w14:textId="0F2E5AB4" w:rsidR="00D76A53" w:rsidRPr="00745480" w:rsidRDefault="00D76A53" w:rsidP="00907E80">
      <w:pPr>
        <w:spacing w:before="120" w:after="120"/>
        <w:jc w:val="center"/>
        <w:rPr>
          <w:rFonts w:asciiTheme="majorBidi" w:hAnsiTheme="majorBidi" w:cstheme="majorBidi"/>
          <w:b/>
          <w:bCs/>
          <w:i/>
          <w:iCs/>
        </w:rPr>
      </w:pPr>
      <w:r w:rsidRPr="00745480">
        <w:rPr>
          <w:rFonts w:asciiTheme="majorBidi" w:hAnsiTheme="majorBidi" w:cstheme="majorBidi"/>
          <w:b/>
          <w:bCs/>
          <w:i/>
          <w:iCs/>
        </w:rPr>
        <w:t>ABSTRACT</w:t>
      </w:r>
    </w:p>
    <w:p w14:paraId="492EB373" w14:textId="06204657" w:rsidR="00BD75F8" w:rsidRPr="009D4492" w:rsidRDefault="00BD75F8" w:rsidP="00792065">
      <w:pPr>
        <w:spacing w:before="120"/>
        <w:ind w:firstLine="567"/>
        <w:rPr>
          <w:rFonts w:asciiTheme="majorBidi" w:hAnsiTheme="majorBidi" w:cstheme="majorBidi"/>
          <w:i/>
          <w:iCs/>
          <w:sz w:val="20"/>
          <w:szCs w:val="20"/>
          <w:lang w:val="en-US"/>
        </w:rPr>
      </w:pPr>
      <w:r w:rsidRPr="00BD75F8">
        <w:rPr>
          <w:rFonts w:asciiTheme="majorBidi" w:hAnsiTheme="majorBidi" w:cstheme="majorBidi"/>
          <w:i/>
          <w:iCs/>
          <w:sz w:val="20"/>
          <w:szCs w:val="20"/>
        </w:rPr>
        <w:t xml:space="preserve">Liquid waste from Mr. Umar's tofu factory contains high organic levels that exceed established quality </w:t>
      </w:r>
      <w:r w:rsidRPr="009D4492">
        <w:rPr>
          <w:rFonts w:asciiTheme="majorBidi" w:hAnsiTheme="majorBidi" w:cstheme="majorBidi"/>
          <w:i/>
          <w:iCs/>
          <w:sz w:val="20"/>
          <w:szCs w:val="20"/>
        </w:rPr>
        <w:t>standards. Determined by the environmental service for tofu liquid waste. It is known that the organic content of Pak Umar's tofu factory liquid waste contains BOD of 1297 mg/l, COD of 5800 mg/l</w:t>
      </w:r>
      <w:r w:rsidR="009D4492">
        <w:rPr>
          <w:rFonts w:asciiTheme="majorBidi" w:hAnsiTheme="majorBidi" w:cstheme="majorBidi"/>
          <w:i/>
          <w:iCs/>
          <w:sz w:val="20"/>
          <w:szCs w:val="20"/>
        </w:rPr>
        <w:t>, TSS of 560.5 mg/l, pH of 3.93</w:t>
      </w:r>
      <w:r w:rsidRPr="009D4492">
        <w:rPr>
          <w:rFonts w:asciiTheme="majorBidi" w:hAnsiTheme="majorBidi" w:cstheme="majorBidi"/>
          <w:i/>
          <w:iCs/>
          <w:sz w:val="20"/>
          <w:szCs w:val="20"/>
        </w:rPr>
        <w:t xml:space="preserve">. </w:t>
      </w:r>
      <w:r w:rsidR="00BE6E9F" w:rsidRPr="009D4492">
        <w:rPr>
          <w:rFonts w:asciiTheme="majorBidi" w:hAnsiTheme="majorBidi" w:cstheme="majorBidi"/>
          <w:i/>
          <w:iCs/>
          <w:sz w:val="20"/>
          <w:szCs w:val="20"/>
        </w:rPr>
        <w:t>Therefore, appropriate and effective waste processing is needed, especially for the industrial sector</w:t>
      </w:r>
      <w:r w:rsidR="00BE6E9F" w:rsidRPr="009D4492">
        <w:rPr>
          <w:rFonts w:asciiTheme="majorBidi" w:hAnsiTheme="majorBidi" w:cstheme="majorBidi"/>
          <w:i/>
          <w:iCs/>
          <w:sz w:val="20"/>
          <w:szCs w:val="20"/>
          <w:lang w:val="en-US"/>
        </w:rPr>
        <w:t xml:space="preserve">. </w:t>
      </w:r>
      <w:r w:rsidRPr="009D4492">
        <w:rPr>
          <w:rFonts w:asciiTheme="majorBidi" w:hAnsiTheme="majorBidi" w:cstheme="majorBidi"/>
          <w:i/>
          <w:iCs/>
          <w:sz w:val="20"/>
          <w:szCs w:val="20"/>
        </w:rPr>
        <w:t>The aim of this research is to reduce the levels of organic content in production wastewater. The determination method is based on the value of the organic content contained in waste obtained from waste samples tested from the laboratory. The planned WWTP is using the anaerobic biofilter method. This design was c</w:t>
      </w:r>
      <w:r w:rsidR="009C7B18" w:rsidRPr="009D4492">
        <w:rPr>
          <w:rFonts w:asciiTheme="majorBidi" w:hAnsiTheme="majorBidi" w:cstheme="majorBidi"/>
          <w:i/>
          <w:iCs/>
          <w:sz w:val="20"/>
          <w:szCs w:val="20"/>
        </w:rPr>
        <w:t xml:space="preserve">hosen because it can reduce </w:t>
      </w:r>
      <w:r w:rsidR="009C7B18" w:rsidRPr="009D4492">
        <w:rPr>
          <w:rFonts w:asciiTheme="majorBidi" w:hAnsiTheme="majorBidi" w:cstheme="majorBidi"/>
          <w:i/>
          <w:iCs/>
          <w:sz w:val="20"/>
          <w:szCs w:val="20"/>
          <w:lang w:val="en-US"/>
        </w:rPr>
        <w:t>the organic contains</w:t>
      </w:r>
      <w:r w:rsidRPr="009D4492">
        <w:rPr>
          <w:rFonts w:asciiTheme="majorBidi" w:hAnsiTheme="majorBidi" w:cstheme="majorBidi"/>
          <w:i/>
          <w:iCs/>
          <w:sz w:val="20"/>
          <w:szCs w:val="20"/>
        </w:rPr>
        <w:t xml:space="preserve"> levels by up to 80 percent.</w:t>
      </w:r>
      <w:r w:rsidR="009D4492" w:rsidRPr="009D4492">
        <w:rPr>
          <w:rFonts w:asciiTheme="majorBidi" w:hAnsiTheme="majorBidi" w:cstheme="majorBidi"/>
          <w:i/>
          <w:iCs/>
          <w:sz w:val="20"/>
          <w:szCs w:val="20"/>
          <w:lang w:val="en-US"/>
        </w:rPr>
        <w:t xml:space="preserve"> </w:t>
      </w:r>
      <w:r w:rsidR="00117219">
        <w:rPr>
          <w:i/>
          <w:iCs/>
          <w:sz w:val="20"/>
          <w:szCs w:val="20"/>
        </w:rPr>
        <w:t>T</w:t>
      </w:r>
      <w:r w:rsidR="009D4492" w:rsidRPr="009D4492">
        <w:rPr>
          <w:i/>
          <w:iCs/>
          <w:sz w:val="20"/>
          <w:szCs w:val="20"/>
        </w:rPr>
        <w:t>he results of this research, it was obtained that the calculation results for the discharge of tofu liquid waste produced per day in the tofu industry were Q = 7.35 m³/day,</w:t>
      </w:r>
      <w:r w:rsidR="009D4492" w:rsidRPr="009D4492">
        <w:rPr>
          <w:i/>
          <w:iCs/>
          <w:sz w:val="20"/>
          <w:szCs w:val="20"/>
          <w:lang w:val="en-US"/>
        </w:rPr>
        <w:t xml:space="preserve"> and </w:t>
      </w:r>
      <w:r w:rsidR="009D4492">
        <w:rPr>
          <w:i/>
          <w:iCs/>
          <w:sz w:val="20"/>
          <w:szCs w:val="20"/>
        </w:rPr>
        <w:t xml:space="preserve">the </w:t>
      </w:r>
      <w:r w:rsidR="009D4492" w:rsidRPr="009D4492">
        <w:rPr>
          <w:i/>
          <w:iCs/>
          <w:sz w:val="20"/>
          <w:szCs w:val="20"/>
        </w:rPr>
        <w:t>dimensions of the equalization tank (2.1 m x 4.2 m x 2 m), the dimensions of the compartment I settling tank (1.2 m x 2 m x 2 m), compartment II (0.6 m x 2 m x 2 m), 2 Anaerobic Biofilters per compartment (0.80 m x 1.2 m x 2 m) with a COD and BOD removal percentage of 79.5% and 86.7%.</w:t>
      </w:r>
    </w:p>
    <w:p w14:paraId="717A3B3E" w14:textId="77777777" w:rsidR="002B4B69" w:rsidRDefault="00F13112" w:rsidP="002B4B69">
      <w:pPr>
        <w:spacing w:before="120"/>
        <w:rPr>
          <w:rFonts w:asciiTheme="majorBidi" w:hAnsiTheme="majorBidi" w:cstheme="majorBidi"/>
          <w:i/>
          <w:iCs/>
          <w:sz w:val="20"/>
          <w:szCs w:val="20"/>
        </w:rPr>
      </w:pPr>
      <w:r w:rsidRPr="00745480">
        <w:rPr>
          <w:rFonts w:asciiTheme="majorBidi" w:hAnsiTheme="majorBidi" w:cstheme="majorBidi"/>
          <w:b/>
          <w:bCs/>
          <w:i/>
          <w:iCs/>
          <w:sz w:val="20"/>
          <w:szCs w:val="20"/>
        </w:rPr>
        <w:t xml:space="preserve">Keywords : </w:t>
      </w:r>
      <w:r w:rsidR="00BD75F8" w:rsidRPr="00BD75F8">
        <w:rPr>
          <w:rFonts w:asciiTheme="majorBidi" w:hAnsiTheme="majorBidi" w:cstheme="majorBidi"/>
          <w:i/>
          <w:iCs/>
          <w:sz w:val="20"/>
          <w:szCs w:val="20"/>
        </w:rPr>
        <w:t xml:space="preserve">Anaerobic biofilter, Discharge, Liquid Waste, </w:t>
      </w:r>
      <w:r w:rsidR="002A0BBB">
        <w:rPr>
          <w:rFonts w:asciiTheme="majorBidi" w:hAnsiTheme="majorBidi" w:cstheme="majorBidi"/>
          <w:i/>
          <w:iCs/>
          <w:sz w:val="20"/>
          <w:szCs w:val="20"/>
          <w:lang w:val="en-US"/>
        </w:rPr>
        <w:t xml:space="preserve">Industrial </w:t>
      </w:r>
      <w:r w:rsidR="00BD75F8" w:rsidRPr="00BD75F8">
        <w:rPr>
          <w:rFonts w:asciiTheme="majorBidi" w:hAnsiTheme="majorBidi" w:cstheme="majorBidi"/>
          <w:i/>
          <w:iCs/>
          <w:sz w:val="20"/>
          <w:szCs w:val="20"/>
        </w:rPr>
        <w:t>Waste</w:t>
      </w:r>
      <w:r w:rsidRPr="00745480">
        <w:rPr>
          <w:rFonts w:asciiTheme="majorBidi" w:hAnsiTheme="majorBidi" w:cstheme="majorBidi"/>
          <w:i/>
          <w:iCs/>
          <w:sz w:val="20"/>
          <w:szCs w:val="20"/>
        </w:rPr>
        <w:t>.</w:t>
      </w:r>
    </w:p>
    <w:p w14:paraId="278FD108" w14:textId="793FC077" w:rsidR="009E2569" w:rsidRPr="00745480" w:rsidRDefault="001714EF" w:rsidP="002B4B69">
      <w:pPr>
        <w:spacing w:before="120"/>
        <w:rPr>
          <w:rFonts w:asciiTheme="majorBidi" w:hAnsiTheme="majorBidi" w:cstheme="majorBidi"/>
          <w:b/>
          <w:bCs/>
          <w:i/>
          <w:iCs/>
          <w:sz w:val="24"/>
          <w:szCs w:val="24"/>
        </w:rPr>
      </w:pPr>
      <w:r w:rsidRPr="00745480">
        <w:rPr>
          <w:rFonts w:asciiTheme="majorBidi" w:hAnsiTheme="majorBidi" w:cstheme="majorBidi"/>
          <w:b/>
          <w:bCs/>
          <w:sz w:val="24"/>
          <w:szCs w:val="24"/>
        </w:rPr>
        <w:t>P</w:t>
      </w:r>
      <w:r w:rsidR="009E2569" w:rsidRPr="00745480">
        <w:rPr>
          <w:rFonts w:asciiTheme="majorBidi" w:hAnsiTheme="majorBidi" w:cstheme="majorBidi"/>
          <w:b/>
          <w:bCs/>
          <w:sz w:val="24"/>
          <w:szCs w:val="24"/>
        </w:rPr>
        <w:t>ENDAHULUAN</w:t>
      </w:r>
    </w:p>
    <w:p w14:paraId="5352E750" w14:textId="77777777" w:rsidR="009E2569" w:rsidRPr="00745480" w:rsidRDefault="009E2569" w:rsidP="009252CD">
      <w:pPr>
        <w:pStyle w:val="Heading2"/>
        <w:spacing w:before="0"/>
        <w:rPr>
          <w:rFonts w:asciiTheme="majorBidi" w:hAnsiTheme="majorBidi" w:cstheme="majorBidi"/>
          <w:lang w:val="id-ID"/>
        </w:rPr>
      </w:pPr>
      <w:r w:rsidRPr="00745480">
        <w:rPr>
          <w:rFonts w:asciiTheme="majorBidi" w:hAnsiTheme="majorBidi" w:cstheme="majorBidi"/>
          <w:lang w:val="id-ID"/>
        </w:rPr>
        <w:t>Latar Belakang</w:t>
      </w:r>
    </w:p>
    <w:p w14:paraId="0D052C65" w14:textId="66436530" w:rsidR="00073C58" w:rsidRPr="00CD60B1" w:rsidRDefault="005B52E3" w:rsidP="00792065">
      <w:pPr>
        <w:ind w:firstLine="426"/>
        <w:rPr>
          <w:rFonts w:asciiTheme="majorBidi" w:hAnsiTheme="majorBidi" w:cstheme="majorBidi"/>
          <w:lang w:val="en-US"/>
        </w:rPr>
      </w:pPr>
      <w:r>
        <w:t>Saat</w:t>
      </w:r>
      <w:r w:rsidR="008E629F">
        <w:t xml:space="preserve"> ini, pabrik tahu</w:t>
      </w:r>
      <w:r>
        <w:t xml:space="preserve"> di Indonesia sebagian besar masih menggunakan</w:t>
      </w:r>
      <w:r w:rsidR="008B1261" w:rsidRPr="00D36C29">
        <w:t xml:space="preserve"> te</w:t>
      </w:r>
      <w:r w:rsidR="008E629F">
        <w:t>knologi yang sederhana, yang membuat</w:t>
      </w:r>
      <w:r w:rsidR="008B1261" w:rsidRPr="00D36C29">
        <w:t xml:space="preserve"> efisiensi penggunaan sumber day</w:t>
      </w:r>
      <w:r w:rsidR="008E629F">
        <w:t xml:space="preserve">a baik air maupun bahan baku masih rendah dan </w:t>
      </w:r>
      <w:r w:rsidR="008B1261" w:rsidRPr="00D36C29">
        <w:t>produksi limbahnya juga relati</w:t>
      </w:r>
      <w:r w:rsidR="008B1261">
        <w:t>f tinggi</w:t>
      </w:r>
      <w:r w:rsidR="008B1261" w:rsidRPr="00CF124C">
        <w:t>. Mayoritas pada semua tempat tinggal khusu</w:t>
      </w:r>
      <w:r w:rsidR="008B1261">
        <w:t>s</w:t>
      </w:r>
      <w:r w:rsidR="008B1261" w:rsidRPr="00CF124C">
        <w:t>nya Kota Malang melakukan pembuangan air limbah hasil aktivitas langsung menuju badan air/sungai yang menimbulkan efek penurunan kualitas air yang menimbulkan ketidaknyamanan bahkan penyakit</w:t>
      </w:r>
      <w:r w:rsidR="008B1261">
        <w:t xml:space="preserve"> </w:t>
      </w:r>
      <w:r w:rsidR="008B1261">
        <w:fldChar w:fldCharType="begin"/>
      </w:r>
      <w:r w:rsidR="00060F60">
        <w:instrText xml:space="preserve"> ADDIN ZOTERO_ITEM CSL_CITATION {"citationID":"sdELXxsf","properties":{"formattedCitation":"(Prasetyo, Rokhmawati &amp; Rahmawati 2022)","plainCitation":"(Prasetyo, Rokhmawati &amp; Rahmawati 2022)","noteIndex":0},"citationItems":[{"id":15,"uris":["http://zotero.org/users/local/saiNIsXr/items/Y6U28T4Y","http://zotero.org/users/12966107/items/Y6U28T4Y"],"itemData":{"id":15,"type":"article-journal","abstract":"Awareness of the environment is the most basic thing in recent years, but on the otherside, degradation of the surrounding environment continues to increase, waste is an aspect that is often overlooked. The majority of all residences, especially Malang City, dispose of wastewater resulting from activities directly into water bodies/rivers which has the effect of decreasing water quality which causes discomfort and even disease. Efforts are made to solve this problem by treating wastewater with an alternative Constructed Wetland method by utilizing phytoremediation and filtration assisted by media and plants in the processing process. Parameters for the quality of wastewater at the location, BOD = 140.51 mg/L, COD = 268.32 mg/L, and TSS = 160.00 mg/L indicated contamination. Thus, there is a need for processing before being discharged into water bodies/rivers. The results of the study of waste water treatment planning at Permata Tunggulwulung Housing, Malang City. Planning for the effectiveness of reducing waste from WWTP BOD, COD, and TSS is 82.68%, 85.00% and 85.49%. The effluent value from the processing results can be used as a sprinkler in green open space parks.","language":"id","source":"Zotero","title":"STUDI PERENCANAAN IPAL LIMBAH DOMESTIK PERUMAHAN PERMATA TUNGGULWULUNG KOTA MALANG DENGAN TEKNOLOGI CONSTRUCTED WETLAND","author":[{"family":"Prasetyo","given":"Dwi"},{"family":"Rokhmawati","given":"Azizah"},{"family":"Rahmawati","given":"Anita"}],"issued":{"date-parts":[["2022"]]}}}],"schema":"https://github.com/citation-style-language/schema/raw/master/csl-citation.json"} </w:instrText>
      </w:r>
      <w:r w:rsidR="008B1261">
        <w:fldChar w:fldCharType="separate"/>
      </w:r>
      <w:r w:rsidR="00060F60" w:rsidRPr="00060F60">
        <w:rPr>
          <w:rFonts w:cs="Times New Roman"/>
        </w:rPr>
        <w:t>(Prasetyo, Rokhmawati &amp; Rahmawati 2022)</w:t>
      </w:r>
      <w:r w:rsidR="008B1261">
        <w:fldChar w:fldCharType="end"/>
      </w:r>
      <w:r w:rsidR="008B1261" w:rsidRPr="00CF124C">
        <w:t>.</w:t>
      </w:r>
      <w:r w:rsidR="008B1261">
        <w:t xml:space="preserve"> </w:t>
      </w:r>
      <w:r w:rsidR="008B1261" w:rsidRPr="00FD3665">
        <w:t>Limbah cair domestik memiliki karakteristik COD (</w:t>
      </w:r>
      <w:r w:rsidR="008B1261" w:rsidRPr="00C129AB">
        <w:rPr>
          <w:i/>
        </w:rPr>
        <w:t>Chemical Oxydation Demand</w:t>
      </w:r>
      <w:r w:rsidR="008B1261" w:rsidRPr="00FD3665">
        <w:t>), BOD (Biochemical Oxygen Demand), TSS (Total Suspended Solid), Fosfat, To</w:t>
      </w:r>
      <w:r w:rsidR="008B1261">
        <w:t>tal Coliforms, dan pH</w:t>
      </w:r>
      <w:r w:rsidR="008B1261" w:rsidRPr="00FD3665">
        <w:t>. Maka dari itu, perlu dilakukan pengolahan terlebih dahulu sebelum air limbah tersebut disalurkan sampai ke sungai agar tidak terjadi pencemaran</w:t>
      </w:r>
      <w:r w:rsidR="008B1261">
        <w:t xml:space="preserve"> </w:t>
      </w:r>
      <w:r w:rsidR="008B1261">
        <w:fldChar w:fldCharType="begin"/>
      </w:r>
      <w:r w:rsidR="00060F60">
        <w:instrText xml:space="preserve"> ADDIN ZOTERO_ITEM CSL_CITATION {"citationID":"h8WYgpsf","properties":{"formattedCitation":"(Rahmawati et al. 2022)","plainCitation":"(Rahmawati et al. 2022)","noteIndex":0},"citationItems":[{"id":17,"uris":["http://zotero.org/users/local/saiNIsXr/items/AWGNSJTL","http://zotero.org/users/12966107/items/AWGNSJTL"],"itemData":{"id":17,"type":"article-journal","abstract":"Grey water pollution that occurs in water bodies is always associated with sanitation problems. Most of the population in Indonesia dispose of domestic grey water directly into the sewer without any treatment first. Therefore, in this study, domestic wastewater treatment at Bumi Candi Asri Sidoarjo was carried out using Cyperus papyrus plants through an artificial wetland system. The purpose of this research is to design a domestic wastewater treatment facility with natural processes. The planned treatment units are collection tanks, constructed wetlands, and indicator tanks. The plant used is Cyperus papyrus (water reeds). The quality of the effluent produced is COD concentration = 10.94 mg/l, and BOD concentration = 4.61 mg/l. From these results, the effluent produced by the artificial wetland method at the Bumi Candi Asri Housing in Sidoarjo has met the Domestic Waste Quality Standards Regulation of the Governor of East Java No. 7 of 2013.","language":"id","source":"Zotero","title":"Perencanaan Sistem Lahan Basah Buatan dalam Pengolahan Limbah Cair Domestik Menggunakan Tanaman Cyperus papyrus","author":[{"family":"Rahmawati","given":"Anita"},{"family":"Noerhayati","given":"Eko"},{"family":"Sholikhin","given":"Ginanjar Noor"},{"family":"Sahroni","given":"M Iqbal"}],"issued":{"date-parts":[["2022"]]}}}],"schema":"https://github.com/citation-style-language/schema/raw/master/csl-citation.json"} </w:instrText>
      </w:r>
      <w:r w:rsidR="008B1261">
        <w:fldChar w:fldCharType="separate"/>
      </w:r>
      <w:r w:rsidR="00060F60" w:rsidRPr="00060F60">
        <w:rPr>
          <w:rFonts w:cs="Times New Roman"/>
        </w:rPr>
        <w:t>(Rahmawati et al. 2022)</w:t>
      </w:r>
      <w:r w:rsidR="008B1261">
        <w:fldChar w:fldCharType="end"/>
      </w:r>
      <w:r w:rsidR="008B1261" w:rsidRPr="00FD3665">
        <w:t>.</w:t>
      </w:r>
      <w:r w:rsidR="00CD60B1">
        <w:rPr>
          <w:lang w:val="en-US"/>
        </w:rPr>
        <w:t xml:space="preserve"> </w:t>
      </w:r>
      <w:r w:rsidR="00CD60B1">
        <w:rPr>
          <w:rFonts w:asciiTheme="majorBidi" w:hAnsiTheme="majorBidi" w:cstheme="majorBidi"/>
          <w:sz w:val="20"/>
          <w:szCs w:val="20"/>
          <w:lang w:val="en-US"/>
        </w:rPr>
        <w:t xml:space="preserve">Karena </w:t>
      </w:r>
      <w:r w:rsidR="00CD60B1">
        <w:t>a</w:t>
      </w:r>
      <w:r w:rsidR="00CD60B1" w:rsidRPr="00554A1B">
        <w:t>ir merupakan bagian penting bagi semua makhluk hidup. Manusia memerlukan air untuk hidup, begitu pula hewan dan tumbuhan. Namun, dengan meningkatnya pertumbuhan penduduk, populasi hewan dan tumbuhan, akibatnya sumber daya air semakin habis</w:t>
      </w:r>
      <w:r w:rsidR="00CD60B1">
        <w:rPr>
          <w:lang w:val="en-US"/>
        </w:rPr>
        <w:t xml:space="preserve"> </w:t>
      </w:r>
      <w:r w:rsidR="00CD60B1">
        <w:rPr>
          <w:lang w:val="en-US"/>
        </w:rPr>
        <w:fldChar w:fldCharType="begin"/>
      </w:r>
      <w:r w:rsidR="00CD60B1">
        <w:rPr>
          <w:lang w:val="en-US"/>
        </w:rPr>
        <w:instrText xml:space="preserve"> ADDIN ZOTERO_ITEM CSL_CITATION {"citationID":"b116VWRI","properties":{"formattedCitation":"(Noerhayati, Rahmawati &amp; Wahyudi 2020)","plainCitation":"(Noerhayati, Rahmawati &amp; Wahyudi 2020)","noteIndex":0},"citationItems":[{"id":52,"uris":["http://zotero.org/users/12966107/items/5GPAADHY"],"itemData":{"id":52,"type":"article-journal","abstract":"This research is intended to determine the performance of the tools in the sprinkler irrigation system using controls (android). This activity was carried out in an experimental garden in the laboratory Enviro-Hydro of the Civil Engineering Faculty of Engineering, University of Islamic Malang, covering an area of 80 m². There are two variables used as a reference for sprinkler performance, namely automatic and manual with each valve opening 45°-90°, on 4 sprinklers installed on the land with a distance of 1 m each other. Water flows from 2 tadons that are placed parallel. The method used to analyze the data using the T test which compares the observation results of water distribution from automatic and manual sprinkler openings. The results of measuring the distribution of automatic and manual sprinkler water show that the results are not much different, only a difference of 1% so that the performance of both automatic and manual sprinklers has not different results.","container-title":"Journal Innovation of Civil Engineering (JICE)","DOI":"10.33474/jice.v1i1.9057","journalAbbreviation":"Journal Innovation of Civil Engineering (JICE)","page":"1","title":"WATER SPREAD TEST ON IOT (Internet of Things) BASED AUTOMATIC IRRIGATION SYSTEM","volume":"1","author":[{"family":"Noerhayati","given":"Eko"},{"family":"Rahmawati","given":"Anita"},{"family":"Wahyudi","given":"Satriyo"}],"issued":{"date-parts":[["2020",11,2]]}}}],"schema":"https://github.com/citation-style-language/schema/raw/master/csl-citation.json"} </w:instrText>
      </w:r>
      <w:r w:rsidR="00CD60B1">
        <w:rPr>
          <w:lang w:val="en-US"/>
        </w:rPr>
        <w:fldChar w:fldCharType="separate"/>
      </w:r>
      <w:r w:rsidR="00CD60B1" w:rsidRPr="00A36B99">
        <w:rPr>
          <w:rFonts w:cs="Times New Roman"/>
        </w:rPr>
        <w:t>(Noerhayati, Rahmawati &amp; Wahyudi 2020)</w:t>
      </w:r>
      <w:r w:rsidR="00CD60B1">
        <w:rPr>
          <w:lang w:val="en-US"/>
        </w:rPr>
        <w:fldChar w:fldCharType="end"/>
      </w:r>
      <w:r w:rsidR="00CD60B1">
        <w:rPr>
          <w:lang w:val="en-US"/>
        </w:rPr>
        <w:t xml:space="preserve">. </w:t>
      </w:r>
      <w:r w:rsidR="00CD60B1">
        <w:lastRenderedPageBreak/>
        <w:t xml:space="preserve">Sedangkan </w:t>
      </w:r>
      <w:r w:rsidR="00CD60B1" w:rsidRPr="00E62EEA">
        <w:rPr>
          <w:rFonts w:eastAsia="Times New Roman"/>
        </w:rPr>
        <w:t>Air bersih dibutuhkan hampir dalam setiap aspek kehidupan manusia, penggunaan air bersih akan</w:t>
      </w:r>
      <w:r w:rsidR="00CD60B1">
        <w:rPr>
          <w:rFonts w:eastAsia="Times New Roman"/>
        </w:rPr>
        <w:t xml:space="preserve"> </w:t>
      </w:r>
      <w:r w:rsidR="00CD60B1" w:rsidRPr="00E62EEA">
        <w:rPr>
          <w:rFonts w:eastAsia="Times New Roman"/>
        </w:rPr>
        <w:t>selalu  menghasilkan  limbah  meskipun  pada  skala  kecil</w:t>
      </w:r>
      <w:r w:rsidR="00CD60B1">
        <w:rPr>
          <w:rFonts w:eastAsia="Times New Roman"/>
          <w:lang w:val="en-US"/>
        </w:rPr>
        <w:t xml:space="preserve"> </w:t>
      </w:r>
      <w:r w:rsidR="00CD60B1">
        <w:rPr>
          <w:rFonts w:eastAsia="Times New Roman"/>
          <w:lang w:val="en-US"/>
        </w:rPr>
        <w:fldChar w:fldCharType="begin"/>
      </w:r>
      <w:r w:rsidR="00CD60B1">
        <w:rPr>
          <w:rFonts w:eastAsia="Times New Roman"/>
          <w:lang w:val="en-US"/>
        </w:rPr>
        <w:instrText xml:space="preserve"> ADDIN ZOTERO_ITEM CSL_CITATION {"citationID":"TXOJi5wF","properties":{"formattedCitation":"(Rahmawati 2020)","plainCitation":"(Rahmawati 2020)","noteIndex":0},"citationItems":[{"id":68,"uris":["http://zotero.org/users/12966107/items/5WXJKSS6"],"itemData":{"id":68,"type":"article-journal","container-title":"Universitas Islam Malang, Malang","title":"Tantangan Dan Kebijakan Air Limbah Domestik Yang Semakin Meningkat","author":[{"family":"Rahmawati","given":"Anita"}],"issued":{"date-parts":[["2020"]]}}}],"schema":"https://github.com/citation-style-language/schema/raw/master/csl-citation.json"} </w:instrText>
      </w:r>
      <w:r w:rsidR="00CD60B1">
        <w:rPr>
          <w:rFonts w:eastAsia="Times New Roman"/>
          <w:lang w:val="en-US"/>
        </w:rPr>
        <w:fldChar w:fldCharType="separate"/>
      </w:r>
      <w:r w:rsidR="00CD60B1" w:rsidRPr="00A36B99">
        <w:rPr>
          <w:rFonts w:cs="Times New Roman"/>
        </w:rPr>
        <w:t>(Rahmawati 2020)</w:t>
      </w:r>
      <w:r w:rsidR="00CD60B1">
        <w:rPr>
          <w:rFonts w:eastAsia="Times New Roman"/>
          <w:lang w:val="en-US"/>
        </w:rPr>
        <w:fldChar w:fldCharType="end"/>
      </w:r>
      <w:r w:rsidR="00CD60B1">
        <w:rPr>
          <w:rFonts w:eastAsia="Times New Roman"/>
          <w:lang w:val="en-US"/>
        </w:rPr>
        <w:t>.</w:t>
      </w:r>
    </w:p>
    <w:p w14:paraId="2A5F17DC" w14:textId="4C572AB1" w:rsidR="004F5990" w:rsidRPr="00745480" w:rsidRDefault="00EA53B9" w:rsidP="009252CD">
      <w:pPr>
        <w:spacing w:before="240"/>
        <w:rPr>
          <w:rFonts w:asciiTheme="majorBidi" w:hAnsiTheme="majorBidi" w:cstheme="majorBidi"/>
          <w:b/>
          <w:bCs/>
        </w:rPr>
      </w:pPr>
      <w:r>
        <w:rPr>
          <w:rFonts w:asciiTheme="majorBidi" w:hAnsiTheme="majorBidi" w:cstheme="majorBidi"/>
          <w:b/>
          <w:bCs/>
        </w:rPr>
        <w:t>Identitas</w:t>
      </w:r>
      <w:r w:rsidR="004F5990" w:rsidRPr="00745480">
        <w:rPr>
          <w:rFonts w:asciiTheme="majorBidi" w:hAnsiTheme="majorBidi" w:cstheme="majorBidi"/>
          <w:b/>
          <w:bCs/>
        </w:rPr>
        <w:t xml:space="preserve"> Masalah</w:t>
      </w:r>
    </w:p>
    <w:p w14:paraId="480C296D" w14:textId="0427E17D" w:rsidR="00073C58" w:rsidRPr="00745480" w:rsidRDefault="007A0A75" w:rsidP="0072224A">
      <w:pPr>
        <w:pStyle w:val="ListParagraph"/>
        <w:ind w:left="0" w:firstLine="426"/>
        <w:rPr>
          <w:rFonts w:asciiTheme="majorBidi" w:hAnsiTheme="majorBidi" w:cstheme="majorBidi"/>
          <w:sz w:val="22"/>
          <w:szCs w:val="22"/>
        </w:rPr>
      </w:pPr>
      <w:r>
        <w:rPr>
          <w:rFonts w:asciiTheme="majorBidi" w:hAnsiTheme="majorBidi" w:cstheme="majorBidi"/>
          <w:sz w:val="22"/>
          <w:szCs w:val="22"/>
        </w:rPr>
        <w:t>Daripada uraian</w:t>
      </w:r>
      <w:r w:rsidR="00EA53B9">
        <w:rPr>
          <w:rFonts w:asciiTheme="majorBidi" w:hAnsiTheme="majorBidi" w:cstheme="majorBidi"/>
          <w:sz w:val="22"/>
          <w:szCs w:val="22"/>
        </w:rPr>
        <w:t xml:space="preserve"> latar belakang diatas maka identitas</w:t>
      </w:r>
      <w:r w:rsidR="00073C58" w:rsidRPr="00745480">
        <w:rPr>
          <w:rFonts w:asciiTheme="majorBidi" w:hAnsiTheme="majorBidi" w:cstheme="majorBidi"/>
          <w:sz w:val="22"/>
          <w:szCs w:val="22"/>
        </w:rPr>
        <w:t xml:space="preserve"> masalah pad</w:t>
      </w:r>
      <w:r w:rsidR="0072224A" w:rsidRPr="00745480">
        <w:rPr>
          <w:rFonts w:asciiTheme="majorBidi" w:hAnsiTheme="majorBidi" w:cstheme="majorBidi"/>
          <w:sz w:val="22"/>
          <w:szCs w:val="22"/>
        </w:rPr>
        <w:t xml:space="preserve">a penelitian ini adalah sebagai </w:t>
      </w:r>
      <w:r w:rsidR="00073C58" w:rsidRPr="00745480">
        <w:rPr>
          <w:rFonts w:asciiTheme="majorBidi" w:hAnsiTheme="majorBidi" w:cstheme="majorBidi"/>
          <w:sz w:val="22"/>
          <w:szCs w:val="22"/>
        </w:rPr>
        <w:t>berikut:</w:t>
      </w:r>
    </w:p>
    <w:p w14:paraId="0A5F7CC3" w14:textId="0C41FB3E" w:rsidR="00EA53B9" w:rsidRPr="00EA53B9" w:rsidRDefault="00EA53B9" w:rsidP="00073C58">
      <w:pPr>
        <w:pStyle w:val="ListParagraph"/>
        <w:numPr>
          <w:ilvl w:val="0"/>
          <w:numId w:val="6"/>
        </w:numPr>
        <w:ind w:left="426"/>
        <w:rPr>
          <w:rFonts w:asciiTheme="majorBidi" w:hAnsiTheme="majorBidi" w:cstheme="majorBidi"/>
          <w:sz w:val="22"/>
          <w:szCs w:val="22"/>
        </w:rPr>
      </w:pPr>
      <w:r>
        <w:rPr>
          <w:sz w:val="22"/>
          <w:szCs w:val="22"/>
          <w:lang w:val="en-US"/>
        </w:rPr>
        <w:t>Kandungan air limbah belum memenuhi parameter yang ditentukan</w:t>
      </w:r>
    </w:p>
    <w:p w14:paraId="159E1A70" w14:textId="5A50280D" w:rsidR="00073C58" w:rsidRDefault="00EA53B9" w:rsidP="00073C58">
      <w:pPr>
        <w:pStyle w:val="ListParagraph"/>
        <w:numPr>
          <w:ilvl w:val="0"/>
          <w:numId w:val="6"/>
        </w:numPr>
        <w:ind w:left="426"/>
        <w:rPr>
          <w:rFonts w:asciiTheme="majorBidi" w:hAnsiTheme="majorBidi" w:cstheme="majorBidi"/>
          <w:sz w:val="22"/>
          <w:szCs w:val="22"/>
        </w:rPr>
      </w:pPr>
      <w:r>
        <w:rPr>
          <w:sz w:val="22"/>
          <w:szCs w:val="22"/>
        </w:rPr>
        <w:t>Tidak ada</w:t>
      </w:r>
      <w:r w:rsidR="007F163E" w:rsidRPr="00FF20C8">
        <w:rPr>
          <w:rFonts w:cstheme="minorHAnsi"/>
          <w:sz w:val="22"/>
          <w:szCs w:val="22"/>
        </w:rPr>
        <w:t xml:space="preserve"> pengolahan air limbah pada industri kedelai di pabrik</w:t>
      </w:r>
      <w:r>
        <w:rPr>
          <w:rFonts w:cstheme="minorHAnsi"/>
          <w:sz w:val="22"/>
          <w:szCs w:val="22"/>
          <w:lang w:val="en-US"/>
        </w:rPr>
        <w:t xml:space="preserve"> tahu P</w:t>
      </w:r>
      <w:r w:rsidR="007F163E" w:rsidRPr="00FF20C8">
        <w:rPr>
          <w:rFonts w:cstheme="minorHAnsi"/>
          <w:sz w:val="22"/>
          <w:szCs w:val="22"/>
          <w:lang w:val="en-US"/>
        </w:rPr>
        <w:t xml:space="preserve">ak </w:t>
      </w:r>
      <w:r>
        <w:rPr>
          <w:rFonts w:cstheme="minorHAnsi"/>
          <w:sz w:val="22"/>
          <w:szCs w:val="22"/>
          <w:lang w:val="en-US"/>
        </w:rPr>
        <w:t>U</w:t>
      </w:r>
      <w:r w:rsidR="007F163E" w:rsidRPr="00FF20C8">
        <w:rPr>
          <w:rFonts w:cstheme="minorHAnsi"/>
          <w:sz w:val="22"/>
          <w:szCs w:val="22"/>
          <w:lang w:val="en-US"/>
        </w:rPr>
        <w:t>mar</w:t>
      </w:r>
    </w:p>
    <w:p w14:paraId="501D7335" w14:textId="14D99518" w:rsidR="00EA53B9" w:rsidRPr="00FF20C8" w:rsidRDefault="00EA53B9" w:rsidP="00073C58">
      <w:pPr>
        <w:pStyle w:val="ListParagraph"/>
        <w:numPr>
          <w:ilvl w:val="0"/>
          <w:numId w:val="6"/>
        </w:numPr>
        <w:ind w:left="426"/>
        <w:rPr>
          <w:rFonts w:asciiTheme="majorBidi" w:hAnsiTheme="majorBidi" w:cstheme="majorBidi"/>
          <w:sz w:val="22"/>
          <w:szCs w:val="22"/>
        </w:rPr>
      </w:pPr>
      <w:r>
        <w:rPr>
          <w:rFonts w:asciiTheme="majorBidi" w:hAnsiTheme="majorBidi" w:cstheme="majorBidi"/>
          <w:sz w:val="22"/>
          <w:szCs w:val="22"/>
          <w:lang w:val="en-US"/>
        </w:rPr>
        <w:t>Metode apa yang digunakan untuk pengolahan air limbah</w:t>
      </w:r>
    </w:p>
    <w:p w14:paraId="6D68EB04" w14:textId="4C60F2AE" w:rsidR="00073C58" w:rsidRPr="00FF20C8" w:rsidRDefault="007F163E" w:rsidP="00073C58">
      <w:pPr>
        <w:pStyle w:val="ListParagraph"/>
        <w:numPr>
          <w:ilvl w:val="0"/>
          <w:numId w:val="6"/>
        </w:numPr>
        <w:ind w:left="426"/>
        <w:rPr>
          <w:rFonts w:asciiTheme="majorBidi" w:hAnsiTheme="majorBidi" w:cstheme="majorBidi"/>
          <w:sz w:val="22"/>
          <w:szCs w:val="22"/>
        </w:rPr>
      </w:pPr>
      <w:r w:rsidRPr="00FF20C8">
        <w:rPr>
          <w:sz w:val="22"/>
          <w:szCs w:val="22"/>
        </w:rPr>
        <w:t xml:space="preserve">Pencemaran </w:t>
      </w:r>
      <w:r w:rsidR="00EA53B9">
        <w:rPr>
          <w:rFonts w:cstheme="minorHAnsi"/>
          <w:sz w:val="22"/>
          <w:szCs w:val="22"/>
        </w:rPr>
        <w:t>air limbah tahu</w:t>
      </w:r>
      <w:r w:rsidRPr="00FF20C8">
        <w:rPr>
          <w:rFonts w:cstheme="minorHAnsi"/>
          <w:sz w:val="22"/>
          <w:szCs w:val="22"/>
        </w:rPr>
        <w:t xml:space="preserve"> menyebabkan terjadinya perubahan warna air limbah pada industri kedelai</w:t>
      </w:r>
      <w:r w:rsidRPr="00FF20C8">
        <w:rPr>
          <w:rFonts w:cstheme="minorHAnsi"/>
          <w:sz w:val="22"/>
          <w:szCs w:val="22"/>
          <w:lang w:val="en-US"/>
        </w:rPr>
        <w:t>.</w:t>
      </w:r>
    </w:p>
    <w:p w14:paraId="6D0CD85C" w14:textId="527637E0" w:rsidR="00073C58" w:rsidRPr="00745480" w:rsidRDefault="007F163E" w:rsidP="00073C58">
      <w:pPr>
        <w:pStyle w:val="ListParagraph"/>
        <w:numPr>
          <w:ilvl w:val="0"/>
          <w:numId w:val="6"/>
        </w:numPr>
        <w:ind w:left="426"/>
        <w:rPr>
          <w:rFonts w:asciiTheme="majorBidi" w:hAnsiTheme="majorBidi" w:cstheme="majorBidi"/>
          <w:sz w:val="22"/>
          <w:szCs w:val="22"/>
        </w:rPr>
      </w:pPr>
      <w:r w:rsidRPr="00FF20C8">
        <w:rPr>
          <w:rFonts w:cstheme="minorHAnsi"/>
          <w:sz w:val="22"/>
          <w:szCs w:val="22"/>
          <w:lang w:val="en-US"/>
        </w:rPr>
        <w:t>Protes masyarakat sekitar yang sering menggunakan sungai untuk keperluan sehari-hari</w:t>
      </w:r>
      <w:r>
        <w:rPr>
          <w:rFonts w:cstheme="minorHAnsi"/>
          <w:lang w:val="en-US"/>
        </w:rPr>
        <w:t>.</w:t>
      </w:r>
    </w:p>
    <w:p w14:paraId="7129D37A" w14:textId="5BCE656C" w:rsidR="0069234A" w:rsidRPr="00745480" w:rsidRDefault="0069234A" w:rsidP="009252CD">
      <w:pPr>
        <w:spacing w:before="240"/>
        <w:rPr>
          <w:rFonts w:asciiTheme="majorBidi" w:hAnsiTheme="majorBidi" w:cstheme="majorBidi"/>
          <w:b/>
          <w:bCs/>
          <w:lang w:val="en-US"/>
        </w:rPr>
      </w:pPr>
      <w:r w:rsidRPr="00745480">
        <w:rPr>
          <w:rFonts w:asciiTheme="majorBidi" w:hAnsiTheme="majorBidi" w:cstheme="majorBidi"/>
          <w:b/>
          <w:bCs/>
        </w:rPr>
        <w:t>Rumusan Masalah</w:t>
      </w:r>
    </w:p>
    <w:p w14:paraId="651C7354" w14:textId="3509A1BD" w:rsidR="0072224A" w:rsidRPr="00A36B99" w:rsidRDefault="007A0A75" w:rsidP="0072224A">
      <w:pPr>
        <w:pStyle w:val="ListParagraph"/>
        <w:ind w:left="0" w:firstLine="426"/>
        <w:rPr>
          <w:rFonts w:asciiTheme="majorBidi" w:hAnsiTheme="majorBidi" w:cstheme="majorBidi"/>
          <w:sz w:val="22"/>
          <w:szCs w:val="22"/>
        </w:rPr>
      </w:pPr>
      <w:r>
        <w:rPr>
          <w:rFonts w:asciiTheme="majorBidi" w:hAnsiTheme="majorBidi" w:cstheme="majorBidi"/>
          <w:sz w:val="22"/>
          <w:szCs w:val="22"/>
        </w:rPr>
        <w:t>Dari paparan</w:t>
      </w:r>
      <w:r w:rsidR="0072224A" w:rsidRPr="00A36B99">
        <w:rPr>
          <w:rFonts w:asciiTheme="majorBidi" w:hAnsiTheme="majorBidi" w:cstheme="majorBidi"/>
          <w:sz w:val="22"/>
          <w:szCs w:val="22"/>
        </w:rPr>
        <w:t xml:space="preserve"> permasalahan diatas maka dapat dirumuskan masalah pada penelitian ini adalah sebagai berikut:</w:t>
      </w:r>
    </w:p>
    <w:p w14:paraId="0F814346" w14:textId="2330DB44" w:rsidR="0072224A" w:rsidRPr="00A36B99" w:rsidRDefault="007F163E" w:rsidP="0072224A">
      <w:pPr>
        <w:pStyle w:val="ListParagraph"/>
        <w:numPr>
          <w:ilvl w:val="0"/>
          <w:numId w:val="13"/>
        </w:numPr>
        <w:ind w:left="426"/>
        <w:rPr>
          <w:rFonts w:asciiTheme="majorBidi" w:hAnsiTheme="majorBidi" w:cstheme="majorBidi"/>
          <w:sz w:val="22"/>
          <w:szCs w:val="22"/>
        </w:rPr>
      </w:pPr>
      <w:r w:rsidRPr="00A36B99">
        <w:rPr>
          <w:sz w:val="22"/>
          <w:szCs w:val="22"/>
          <w:lang w:val="en-US"/>
        </w:rPr>
        <w:t>Be</w:t>
      </w:r>
      <w:r w:rsidRPr="00A36B99">
        <w:rPr>
          <w:sz w:val="22"/>
          <w:szCs w:val="22"/>
        </w:rPr>
        <w:t xml:space="preserve">rapa </w:t>
      </w:r>
      <w:r w:rsidRPr="00A36B99">
        <w:rPr>
          <w:rFonts w:cstheme="minorHAnsi"/>
          <w:sz w:val="22"/>
          <w:szCs w:val="22"/>
        </w:rPr>
        <w:t>besar debit air limbah yang terjadi?</w:t>
      </w:r>
    </w:p>
    <w:p w14:paraId="6CFE7B2A" w14:textId="1EF07257" w:rsidR="0072224A" w:rsidRPr="00A36B99" w:rsidRDefault="007F163E" w:rsidP="0072224A">
      <w:pPr>
        <w:pStyle w:val="ListParagraph"/>
        <w:numPr>
          <w:ilvl w:val="0"/>
          <w:numId w:val="13"/>
        </w:numPr>
        <w:ind w:left="426"/>
        <w:rPr>
          <w:rFonts w:asciiTheme="majorBidi" w:hAnsiTheme="majorBidi" w:cstheme="majorBidi"/>
          <w:sz w:val="22"/>
          <w:szCs w:val="22"/>
        </w:rPr>
      </w:pPr>
      <w:r w:rsidRPr="00A36B99">
        <w:rPr>
          <w:sz w:val="22"/>
          <w:szCs w:val="22"/>
          <w:lang w:val="en-US"/>
        </w:rPr>
        <w:t xml:space="preserve">Bagaimana </w:t>
      </w:r>
      <w:r w:rsidRPr="00A36B99">
        <w:rPr>
          <w:rFonts w:cstheme="minorHAnsi"/>
          <w:sz w:val="22"/>
          <w:szCs w:val="22"/>
        </w:rPr>
        <w:t xml:space="preserve">karakteristik </w:t>
      </w:r>
      <w:r w:rsidR="007A0A75">
        <w:rPr>
          <w:rFonts w:cstheme="minorHAnsi"/>
          <w:sz w:val="22"/>
          <w:szCs w:val="22"/>
          <w:lang w:val="en-US"/>
        </w:rPr>
        <w:t xml:space="preserve">kandungan </w:t>
      </w:r>
      <w:r w:rsidR="007A0A75">
        <w:rPr>
          <w:rFonts w:cstheme="minorHAnsi"/>
          <w:i/>
          <w:sz w:val="22"/>
          <w:szCs w:val="22"/>
          <w:lang w:val="en-US"/>
        </w:rPr>
        <w:t>Biochemical Oxygen Demand</w:t>
      </w:r>
      <w:r w:rsidR="007A0A75">
        <w:rPr>
          <w:rFonts w:cstheme="minorHAnsi"/>
          <w:sz w:val="22"/>
          <w:szCs w:val="22"/>
        </w:rPr>
        <w:t xml:space="preserve">, </w:t>
      </w:r>
      <w:r w:rsidR="007A0A75">
        <w:rPr>
          <w:rFonts w:cstheme="minorHAnsi"/>
          <w:i/>
          <w:sz w:val="22"/>
          <w:szCs w:val="22"/>
          <w:lang w:val="en-US"/>
        </w:rPr>
        <w:t>Chemical Oxygen Demand</w:t>
      </w:r>
      <w:r w:rsidR="007A0A75">
        <w:rPr>
          <w:rFonts w:cstheme="minorHAnsi"/>
          <w:sz w:val="22"/>
          <w:szCs w:val="22"/>
        </w:rPr>
        <w:t xml:space="preserve">, </w:t>
      </w:r>
      <w:r w:rsidR="007A0A75">
        <w:rPr>
          <w:rFonts w:cstheme="minorHAnsi"/>
          <w:i/>
          <w:sz w:val="22"/>
          <w:szCs w:val="22"/>
          <w:lang w:val="en-US"/>
        </w:rPr>
        <w:t>Total Suspended Solid</w:t>
      </w:r>
      <w:r w:rsidRPr="00A36B99">
        <w:rPr>
          <w:rFonts w:cstheme="minorHAnsi"/>
          <w:sz w:val="22"/>
          <w:szCs w:val="22"/>
        </w:rPr>
        <w:t xml:space="preserve">, </w:t>
      </w:r>
      <w:r w:rsidR="007A0A75">
        <w:rPr>
          <w:rFonts w:cstheme="minorHAnsi"/>
          <w:sz w:val="22"/>
          <w:szCs w:val="22"/>
          <w:lang w:val="en-US"/>
        </w:rPr>
        <w:t xml:space="preserve">dan </w:t>
      </w:r>
      <w:r w:rsidRPr="00A36B99">
        <w:rPr>
          <w:rFonts w:cstheme="minorHAnsi"/>
          <w:sz w:val="22"/>
          <w:szCs w:val="22"/>
        </w:rPr>
        <w:t>pH dalam pengolahan air limbah tahu?</w:t>
      </w:r>
    </w:p>
    <w:p w14:paraId="79C7F6EF" w14:textId="10DD7B97" w:rsidR="0072224A" w:rsidRPr="00A36B99" w:rsidRDefault="007F163E" w:rsidP="0072224A">
      <w:pPr>
        <w:pStyle w:val="ListParagraph"/>
        <w:numPr>
          <w:ilvl w:val="0"/>
          <w:numId w:val="13"/>
        </w:numPr>
        <w:ind w:left="426"/>
        <w:rPr>
          <w:rFonts w:asciiTheme="majorBidi" w:hAnsiTheme="majorBidi" w:cstheme="majorBidi"/>
          <w:sz w:val="22"/>
          <w:szCs w:val="22"/>
        </w:rPr>
      </w:pPr>
      <w:r w:rsidRPr="00A36B99">
        <w:rPr>
          <w:sz w:val="22"/>
          <w:szCs w:val="22"/>
          <w:lang w:val="en-US"/>
        </w:rPr>
        <w:t xml:space="preserve">Bagaimana </w:t>
      </w:r>
      <w:r w:rsidRPr="00A36B99">
        <w:rPr>
          <w:sz w:val="22"/>
          <w:szCs w:val="22"/>
        </w:rPr>
        <w:t>instalasi</w:t>
      </w:r>
      <w:r w:rsidRPr="00A36B99">
        <w:rPr>
          <w:spacing w:val="-9"/>
          <w:sz w:val="22"/>
          <w:szCs w:val="22"/>
        </w:rPr>
        <w:t xml:space="preserve"> </w:t>
      </w:r>
      <w:r w:rsidRPr="00A36B99">
        <w:rPr>
          <w:sz w:val="22"/>
          <w:szCs w:val="22"/>
        </w:rPr>
        <w:t>pengolahan</w:t>
      </w:r>
      <w:r w:rsidRPr="00A36B99">
        <w:rPr>
          <w:spacing w:val="-9"/>
          <w:sz w:val="22"/>
          <w:szCs w:val="22"/>
        </w:rPr>
        <w:t xml:space="preserve"> </w:t>
      </w:r>
      <w:r w:rsidRPr="00A36B99">
        <w:rPr>
          <w:sz w:val="22"/>
          <w:szCs w:val="22"/>
        </w:rPr>
        <w:t>air</w:t>
      </w:r>
      <w:r w:rsidRPr="00A36B99">
        <w:rPr>
          <w:spacing w:val="-10"/>
          <w:sz w:val="22"/>
          <w:szCs w:val="22"/>
        </w:rPr>
        <w:t xml:space="preserve"> </w:t>
      </w:r>
      <w:r w:rsidRPr="00A36B99">
        <w:rPr>
          <w:sz w:val="22"/>
          <w:szCs w:val="22"/>
        </w:rPr>
        <w:t>limbah</w:t>
      </w:r>
      <w:r w:rsidRPr="00A36B99">
        <w:rPr>
          <w:spacing w:val="-9"/>
          <w:sz w:val="22"/>
          <w:szCs w:val="22"/>
        </w:rPr>
        <w:t xml:space="preserve"> </w:t>
      </w:r>
      <w:r w:rsidRPr="00A36B99">
        <w:rPr>
          <w:sz w:val="22"/>
          <w:szCs w:val="22"/>
        </w:rPr>
        <w:t>(IPAL)</w:t>
      </w:r>
      <w:r w:rsidRPr="00A36B99">
        <w:rPr>
          <w:spacing w:val="-6"/>
          <w:sz w:val="22"/>
          <w:szCs w:val="22"/>
        </w:rPr>
        <w:t xml:space="preserve"> </w:t>
      </w:r>
      <w:r w:rsidRPr="00A36B99">
        <w:rPr>
          <w:sz w:val="22"/>
          <w:szCs w:val="22"/>
        </w:rPr>
        <w:t>pada</w:t>
      </w:r>
      <w:r w:rsidRPr="00A36B99">
        <w:rPr>
          <w:spacing w:val="-10"/>
          <w:sz w:val="22"/>
          <w:szCs w:val="22"/>
        </w:rPr>
        <w:t xml:space="preserve"> </w:t>
      </w:r>
      <w:r w:rsidRPr="00A36B99">
        <w:rPr>
          <w:sz w:val="22"/>
          <w:szCs w:val="22"/>
        </w:rPr>
        <w:t>industri</w:t>
      </w:r>
      <w:r w:rsidRPr="00A36B99">
        <w:rPr>
          <w:spacing w:val="-9"/>
          <w:sz w:val="22"/>
          <w:szCs w:val="22"/>
        </w:rPr>
        <w:t xml:space="preserve"> </w:t>
      </w:r>
      <w:r w:rsidRPr="00A36B99">
        <w:rPr>
          <w:sz w:val="22"/>
          <w:szCs w:val="22"/>
        </w:rPr>
        <w:t>tahu</w:t>
      </w:r>
      <w:r w:rsidRPr="00A36B99">
        <w:rPr>
          <w:spacing w:val="-9"/>
          <w:sz w:val="22"/>
          <w:szCs w:val="22"/>
        </w:rPr>
        <w:t xml:space="preserve"> </w:t>
      </w:r>
      <w:r w:rsidRPr="00A36B99">
        <w:rPr>
          <w:sz w:val="22"/>
          <w:szCs w:val="22"/>
        </w:rPr>
        <w:t>di</w:t>
      </w:r>
      <w:r w:rsidRPr="00A36B99">
        <w:rPr>
          <w:spacing w:val="-57"/>
          <w:sz w:val="22"/>
          <w:szCs w:val="22"/>
        </w:rPr>
        <w:t xml:space="preserve"> </w:t>
      </w:r>
      <w:r w:rsidRPr="00A36B99">
        <w:rPr>
          <w:sz w:val="22"/>
          <w:szCs w:val="22"/>
        </w:rPr>
        <w:t>pabrik</w:t>
      </w:r>
      <w:r w:rsidRPr="00A36B99">
        <w:rPr>
          <w:spacing w:val="-1"/>
          <w:sz w:val="22"/>
          <w:szCs w:val="22"/>
        </w:rPr>
        <w:t xml:space="preserve"> </w:t>
      </w:r>
      <w:r w:rsidRPr="00A36B99">
        <w:rPr>
          <w:sz w:val="22"/>
          <w:szCs w:val="22"/>
        </w:rPr>
        <w:t>Pak Umar?</w:t>
      </w:r>
    </w:p>
    <w:p w14:paraId="35CD429A" w14:textId="09EA5F6A" w:rsidR="003855E2" w:rsidRPr="00745480" w:rsidRDefault="003855E2" w:rsidP="009252CD">
      <w:pPr>
        <w:spacing w:before="240"/>
        <w:rPr>
          <w:rFonts w:asciiTheme="majorBidi" w:hAnsiTheme="majorBidi" w:cstheme="majorBidi"/>
          <w:b/>
          <w:bCs/>
        </w:rPr>
      </w:pPr>
      <w:r w:rsidRPr="00745480">
        <w:rPr>
          <w:rFonts w:asciiTheme="majorBidi" w:hAnsiTheme="majorBidi" w:cstheme="majorBidi"/>
          <w:b/>
          <w:bCs/>
        </w:rPr>
        <w:t>Batasan Masalah</w:t>
      </w:r>
    </w:p>
    <w:p w14:paraId="6B9B80B8" w14:textId="24EB60B6" w:rsidR="0072224A" w:rsidRPr="00745480" w:rsidRDefault="0072224A" w:rsidP="00EE3A1F">
      <w:pPr>
        <w:pStyle w:val="ListParagraph"/>
        <w:ind w:left="0" w:firstLine="426"/>
        <w:rPr>
          <w:rFonts w:asciiTheme="majorBidi" w:hAnsiTheme="majorBidi" w:cstheme="majorBidi"/>
          <w:sz w:val="22"/>
          <w:szCs w:val="22"/>
        </w:rPr>
      </w:pPr>
      <w:r w:rsidRPr="00745480">
        <w:rPr>
          <w:rFonts w:asciiTheme="majorBidi" w:hAnsiTheme="majorBidi" w:cstheme="majorBidi"/>
          <w:sz w:val="22"/>
          <w:szCs w:val="22"/>
        </w:rPr>
        <w:t>Perumusan masalah selalu diikuti dengan batasan masalah untuk memberi batasan pembahasan dalam penelitian. Berikut ini adalah beberapa batasan masalah:</w:t>
      </w:r>
    </w:p>
    <w:p w14:paraId="47A5F18E" w14:textId="2DF94371" w:rsidR="0072224A" w:rsidRPr="00A36B99" w:rsidRDefault="008B6AF2" w:rsidP="0072224A">
      <w:pPr>
        <w:pStyle w:val="ListParagraph"/>
        <w:numPr>
          <w:ilvl w:val="0"/>
          <w:numId w:val="15"/>
        </w:numPr>
        <w:ind w:left="426"/>
        <w:rPr>
          <w:rFonts w:asciiTheme="majorBidi" w:hAnsiTheme="majorBidi" w:cstheme="majorBidi"/>
          <w:sz w:val="22"/>
          <w:szCs w:val="22"/>
        </w:rPr>
      </w:pPr>
      <w:r>
        <w:rPr>
          <w:sz w:val="22"/>
          <w:szCs w:val="22"/>
          <w:lang w:val="en-US"/>
        </w:rPr>
        <w:t>H</w:t>
      </w:r>
      <w:r w:rsidR="007F163E" w:rsidRPr="00A36B99">
        <w:rPr>
          <w:sz w:val="22"/>
          <w:szCs w:val="22"/>
          <w:lang w:val="en-US"/>
        </w:rPr>
        <w:t>anya membahas tentang pabrik tahu</w:t>
      </w:r>
    </w:p>
    <w:p w14:paraId="653BA18D" w14:textId="52784BF9" w:rsidR="0072224A" w:rsidRPr="00A36B99" w:rsidRDefault="007F163E" w:rsidP="0072224A">
      <w:pPr>
        <w:pStyle w:val="ListParagraph"/>
        <w:numPr>
          <w:ilvl w:val="0"/>
          <w:numId w:val="15"/>
        </w:numPr>
        <w:ind w:left="426"/>
        <w:rPr>
          <w:rFonts w:asciiTheme="majorBidi" w:hAnsiTheme="majorBidi" w:cstheme="majorBidi"/>
          <w:sz w:val="22"/>
          <w:szCs w:val="22"/>
        </w:rPr>
      </w:pPr>
      <w:r w:rsidRPr="00A36B99">
        <w:rPr>
          <w:sz w:val="22"/>
          <w:szCs w:val="22"/>
          <w:lang w:val="en-US"/>
        </w:rPr>
        <w:t xml:space="preserve">Tidak </w:t>
      </w:r>
      <w:r w:rsidRPr="00A36B99">
        <w:rPr>
          <w:sz w:val="22"/>
          <w:szCs w:val="22"/>
        </w:rPr>
        <w:t>menghitung</w:t>
      </w:r>
      <w:r w:rsidRPr="00A36B99">
        <w:rPr>
          <w:spacing w:val="-1"/>
          <w:sz w:val="22"/>
          <w:szCs w:val="22"/>
        </w:rPr>
        <w:t xml:space="preserve"> </w:t>
      </w:r>
      <w:r w:rsidR="00143C7C">
        <w:rPr>
          <w:sz w:val="22"/>
          <w:szCs w:val="22"/>
        </w:rPr>
        <w:t>Rencana Anggaran Biaya</w:t>
      </w:r>
      <w:r w:rsidRPr="00A36B99">
        <w:rPr>
          <w:spacing w:val="-1"/>
          <w:sz w:val="22"/>
          <w:szCs w:val="22"/>
        </w:rPr>
        <w:t xml:space="preserve"> </w:t>
      </w:r>
      <w:r w:rsidRPr="00A36B99">
        <w:rPr>
          <w:sz w:val="22"/>
          <w:szCs w:val="22"/>
        </w:rPr>
        <w:t>(RAB)</w:t>
      </w:r>
    </w:p>
    <w:p w14:paraId="7CD936E1" w14:textId="50080445" w:rsidR="00564E01" w:rsidRPr="002928C0" w:rsidRDefault="00564E01" w:rsidP="009252CD">
      <w:pPr>
        <w:spacing w:before="240"/>
        <w:rPr>
          <w:rFonts w:asciiTheme="majorBidi" w:hAnsiTheme="majorBidi" w:cstheme="majorBidi"/>
          <w:b/>
          <w:bCs/>
          <w:sz w:val="24"/>
          <w:szCs w:val="24"/>
        </w:rPr>
      </w:pPr>
      <w:r w:rsidRPr="002928C0">
        <w:rPr>
          <w:rFonts w:asciiTheme="majorBidi" w:hAnsiTheme="majorBidi" w:cstheme="majorBidi"/>
          <w:b/>
          <w:bCs/>
          <w:sz w:val="24"/>
          <w:szCs w:val="24"/>
        </w:rPr>
        <w:t>TINJAUAN PUSTAKA</w:t>
      </w:r>
    </w:p>
    <w:p w14:paraId="3C602896" w14:textId="334E4E47" w:rsidR="00322D1D" w:rsidRPr="00745480" w:rsidRDefault="00946E62" w:rsidP="00322D1D">
      <w:pPr>
        <w:ind w:firstLine="426"/>
        <w:rPr>
          <w:rFonts w:asciiTheme="majorBidi" w:hAnsiTheme="majorBidi" w:cstheme="majorBidi"/>
        </w:rPr>
      </w:pPr>
      <w:r w:rsidRPr="00745480">
        <w:rPr>
          <w:rFonts w:asciiTheme="majorBidi" w:hAnsiTheme="majorBidi" w:cstheme="majorBidi"/>
        </w:rPr>
        <w:t>Literatur yang digunak</w:t>
      </w:r>
      <w:r w:rsidR="00BE037B" w:rsidRPr="00745480">
        <w:rPr>
          <w:rFonts w:asciiTheme="majorBidi" w:hAnsiTheme="majorBidi" w:cstheme="majorBidi"/>
        </w:rPr>
        <w:t>a</w:t>
      </w:r>
      <w:r w:rsidR="007A0A75">
        <w:rPr>
          <w:rFonts w:asciiTheme="majorBidi" w:hAnsiTheme="majorBidi" w:cstheme="majorBidi"/>
        </w:rPr>
        <w:t>n dalam penelitian</w:t>
      </w:r>
      <w:r w:rsidRPr="00745480">
        <w:rPr>
          <w:rFonts w:asciiTheme="majorBidi" w:hAnsiTheme="majorBidi" w:cstheme="majorBidi"/>
        </w:rPr>
        <w:t xml:space="preserve"> ini merupakan literatur yang berafiliasi serta relevan dengan sistem</w:t>
      </w:r>
      <w:r w:rsidR="007F163E">
        <w:rPr>
          <w:rFonts w:asciiTheme="majorBidi" w:hAnsiTheme="majorBidi" w:cstheme="majorBidi"/>
        </w:rPr>
        <w:t xml:space="preserve"> pengolahan limbah cair baik industri </w:t>
      </w:r>
      <w:r w:rsidR="00BD3D11">
        <w:rPr>
          <w:rFonts w:asciiTheme="majorBidi" w:hAnsiTheme="majorBidi" w:cstheme="majorBidi"/>
          <w:lang w:val="en-US"/>
        </w:rPr>
        <w:t>maupun rumah tangga</w:t>
      </w:r>
      <w:r w:rsidRPr="00745480">
        <w:rPr>
          <w:rFonts w:asciiTheme="majorBidi" w:hAnsiTheme="majorBidi" w:cstheme="majorBidi"/>
        </w:rPr>
        <w:t>. Literatur dapat b</w:t>
      </w:r>
      <w:r w:rsidR="007F163E">
        <w:rPr>
          <w:rFonts w:asciiTheme="majorBidi" w:hAnsiTheme="majorBidi" w:cstheme="majorBidi"/>
          <w:lang w:val="en-US"/>
        </w:rPr>
        <w:t>e</w:t>
      </w:r>
      <w:r w:rsidRPr="00745480">
        <w:rPr>
          <w:rFonts w:asciiTheme="majorBidi" w:hAnsiTheme="majorBidi" w:cstheme="majorBidi"/>
        </w:rPr>
        <w:t>rupa buku pedoman, makalah tesis</w:t>
      </w:r>
      <w:r w:rsidR="0072224A" w:rsidRPr="00745480">
        <w:rPr>
          <w:rFonts w:asciiTheme="majorBidi" w:hAnsiTheme="majorBidi" w:cstheme="majorBidi"/>
        </w:rPr>
        <w:t>, jurnal dan sebagainya</w:t>
      </w:r>
      <w:r w:rsidR="007F163E">
        <w:rPr>
          <w:rFonts w:asciiTheme="majorBidi" w:hAnsiTheme="majorBidi" w:cstheme="majorBidi"/>
          <w:lang w:val="en-US"/>
        </w:rPr>
        <w:t xml:space="preserve"> sebagai sumber yang kredibel</w:t>
      </w:r>
      <w:r w:rsidR="00564E01" w:rsidRPr="00745480">
        <w:rPr>
          <w:rFonts w:asciiTheme="majorBidi" w:hAnsiTheme="majorBidi" w:cstheme="majorBidi"/>
        </w:rPr>
        <w:t>.</w:t>
      </w:r>
    </w:p>
    <w:p w14:paraId="6911BC1A" w14:textId="262729E1" w:rsidR="00564E01" w:rsidRPr="002928C0" w:rsidRDefault="00BD7996" w:rsidP="009252CD">
      <w:pPr>
        <w:spacing w:before="240"/>
        <w:rPr>
          <w:rFonts w:asciiTheme="majorBidi" w:hAnsiTheme="majorBidi" w:cstheme="majorBidi"/>
          <w:b/>
          <w:bCs/>
          <w:sz w:val="24"/>
          <w:szCs w:val="24"/>
        </w:rPr>
      </w:pPr>
      <w:r w:rsidRPr="002928C0">
        <w:rPr>
          <w:rFonts w:asciiTheme="majorBidi" w:hAnsiTheme="majorBidi" w:cstheme="majorBidi"/>
          <w:b/>
          <w:bCs/>
          <w:sz w:val="24"/>
          <w:szCs w:val="24"/>
        </w:rPr>
        <w:t>METODOLOGI PENELITIAN</w:t>
      </w:r>
    </w:p>
    <w:p w14:paraId="75FF8C46" w14:textId="427606F0" w:rsidR="00BD7996" w:rsidRPr="002928C0" w:rsidRDefault="00294CA4" w:rsidP="00AF2D30">
      <w:pPr>
        <w:rPr>
          <w:rFonts w:asciiTheme="majorBidi" w:hAnsiTheme="majorBidi" w:cstheme="majorBidi"/>
          <w:b/>
          <w:bCs/>
        </w:rPr>
      </w:pPr>
      <w:r w:rsidRPr="002928C0">
        <w:rPr>
          <w:rFonts w:asciiTheme="majorBidi" w:hAnsiTheme="majorBidi" w:cstheme="majorBidi"/>
          <w:b/>
          <w:bCs/>
        </w:rPr>
        <w:t>Deskripsi</w:t>
      </w:r>
      <w:r w:rsidR="00397AB6" w:rsidRPr="002928C0">
        <w:rPr>
          <w:rFonts w:asciiTheme="majorBidi" w:hAnsiTheme="majorBidi" w:cstheme="majorBidi"/>
          <w:b/>
          <w:bCs/>
        </w:rPr>
        <w:t xml:space="preserve"> Daerah </w:t>
      </w:r>
      <w:r w:rsidRPr="002928C0">
        <w:rPr>
          <w:rFonts w:asciiTheme="majorBidi" w:hAnsiTheme="majorBidi" w:cstheme="majorBidi"/>
          <w:b/>
          <w:bCs/>
        </w:rPr>
        <w:t>Studi</w:t>
      </w:r>
    </w:p>
    <w:p w14:paraId="7E9FF68E" w14:textId="67BD8BA3" w:rsidR="0072224A" w:rsidRPr="00745480" w:rsidRDefault="0072224A" w:rsidP="00D447D9">
      <w:pPr>
        <w:ind w:firstLine="426"/>
        <w:rPr>
          <w:rFonts w:asciiTheme="majorBidi" w:hAnsiTheme="majorBidi" w:cstheme="majorBidi"/>
        </w:rPr>
      </w:pPr>
      <w:r w:rsidRPr="00745480">
        <w:rPr>
          <w:rFonts w:asciiTheme="majorBidi" w:hAnsiTheme="majorBidi" w:cstheme="majorBidi"/>
        </w:rPr>
        <w:t xml:space="preserve">Lokasi penelitian ini berada di </w:t>
      </w:r>
      <w:r w:rsidR="00F6412D">
        <w:rPr>
          <w:rFonts w:asciiTheme="majorBidi" w:hAnsiTheme="majorBidi" w:cstheme="majorBidi"/>
          <w:lang w:val="en-US"/>
        </w:rPr>
        <w:t>desa Ngerangin Kabupaten</w:t>
      </w:r>
      <w:r w:rsidR="00F6412D">
        <w:rPr>
          <w:rFonts w:asciiTheme="majorBidi" w:hAnsiTheme="majorBidi" w:cstheme="majorBidi"/>
        </w:rPr>
        <w:t xml:space="preserve"> Malang.</w:t>
      </w:r>
    </w:p>
    <w:p w14:paraId="0746227A" w14:textId="69E0A46B" w:rsidR="00907E80" w:rsidRPr="00745480" w:rsidRDefault="00907E80" w:rsidP="00907E80">
      <w:pPr>
        <w:spacing w:before="80" w:line="276" w:lineRule="auto"/>
        <w:jc w:val="center"/>
        <w:rPr>
          <w:rFonts w:asciiTheme="majorBidi" w:hAnsiTheme="majorBidi" w:cstheme="majorBidi"/>
          <w:b/>
          <w:bCs/>
        </w:rPr>
      </w:pPr>
      <w:r w:rsidRPr="00745480">
        <w:rPr>
          <w:rFonts w:asciiTheme="majorBidi" w:hAnsiTheme="majorBidi" w:cstheme="majorBidi"/>
          <w:noProof/>
          <w:lang w:val="en-US"/>
        </w:rPr>
        <mc:AlternateContent>
          <mc:Choice Requires="wps">
            <w:drawing>
              <wp:anchor distT="0" distB="0" distL="114300" distR="114300" simplePos="0" relativeHeight="251664384" behindDoc="0" locked="0" layoutInCell="1" allowOverlap="1" wp14:anchorId="2F6D77D3" wp14:editId="3B4A6806">
                <wp:simplePos x="0" y="0"/>
                <wp:positionH relativeFrom="column">
                  <wp:posOffset>2281967</wp:posOffset>
                </wp:positionH>
                <wp:positionV relativeFrom="paragraph">
                  <wp:posOffset>889066</wp:posOffset>
                </wp:positionV>
                <wp:extent cx="190123" cy="168998"/>
                <wp:effectExtent l="0" t="0" r="19685" b="21590"/>
                <wp:wrapNone/>
                <wp:docPr id="61" name="Rectangle 61"/>
                <wp:cNvGraphicFramePr/>
                <a:graphic xmlns:a="http://schemas.openxmlformats.org/drawingml/2006/main">
                  <a:graphicData uri="http://schemas.microsoft.com/office/word/2010/wordprocessingShape">
                    <wps:wsp>
                      <wps:cNvSpPr/>
                      <wps:spPr>
                        <a:xfrm>
                          <a:off x="0" y="0"/>
                          <a:ext cx="190123" cy="1689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606AA6" id="Rectangle 61" o:spid="_x0000_s1026" style="position:absolute;margin-left:179.7pt;margin-top:70pt;width:14.95pt;height:13.3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" filled="f" strokecolor="red" strokeweight="2pt"/>
            </w:pict>
          </mc:Fallback>
        </mc:AlternateContent>
      </w:r>
      <w:r w:rsidR="00F6412D">
        <w:rPr>
          <w:noProof/>
          <w:lang w:val="en-US"/>
        </w:rPr>
        <w:drawing>
          <wp:inline distT="0" distB="0" distL="0" distR="0" wp14:anchorId="223F9B50" wp14:editId="5E868731">
            <wp:extent cx="4040680" cy="1993392"/>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2404" t="26982" b="4937"/>
                    <a:stretch/>
                  </pic:blipFill>
                  <pic:spPr bwMode="auto">
                    <a:xfrm>
                      <a:off x="0" y="0"/>
                      <a:ext cx="4110492" cy="2027832"/>
                    </a:xfrm>
                    <a:prstGeom prst="rect">
                      <a:avLst/>
                    </a:prstGeom>
                    <a:ln>
                      <a:noFill/>
                    </a:ln>
                    <a:extLst>
                      <a:ext uri="{53640926-AAD7-44D8-BBD7-CCE9431645EC}">
                        <a14:shadowObscured xmlns:a14="http://schemas.microsoft.com/office/drawing/2010/main"/>
                      </a:ext>
                    </a:extLst>
                  </pic:spPr>
                </pic:pic>
              </a:graphicData>
            </a:graphic>
          </wp:inline>
        </w:drawing>
      </w:r>
    </w:p>
    <w:p w14:paraId="28A5502E" w14:textId="5DEBE827" w:rsidR="00907E80" w:rsidRPr="00745480" w:rsidRDefault="00907E80" w:rsidP="00907E80">
      <w:pPr>
        <w:ind w:left="66"/>
        <w:jc w:val="center"/>
        <w:rPr>
          <w:rFonts w:asciiTheme="majorBidi" w:hAnsiTheme="majorBidi" w:cstheme="majorBidi"/>
          <w:b/>
          <w:spacing w:val="-5"/>
          <w:sz w:val="20"/>
          <w:szCs w:val="20"/>
          <w:lang w:val="en-US"/>
        </w:rPr>
      </w:pPr>
      <w:r w:rsidRPr="00745480">
        <w:rPr>
          <w:rFonts w:asciiTheme="majorBidi" w:hAnsiTheme="majorBidi" w:cstheme="majorBidi"/>
          <w:b/>
          <w:spacing w:val="-5"/>
          <w:sz w:val="20"/>
          <w:szCs w:val="20"/>
          <w:lang w:val="en-US"/>
        </w:rPr>
        <w:t>Gambar 1 Lokasi Penelitian</w:t>
      </w:r>
    </w:p>
    <w:p w14:paraId="6901AE7A" w14:textId="47A1532D" w:rsidR="00907E80" w:rsidRPr="008325D1" w:rsidRDefault="00907E80" w:rsidP="00907E80">
      <w:pPr>
        <w:ind w:left="66"/>
        <w:jc w:val="center"/>
        <w:rPr>
          <w:rFonts w:asciiTheme="majorBidi" w:hAnsiTheme="majorBidi" w:cstheme="majorBidi"/>
          <w:bCs/>
          <w:spacing w:val="-5"/>
          <w:sz w:val="20"/>
          <w:szCs w:val="20"/>
          <w:lang w:val="en-US"/>
        </w:rPr>
      </w:pPr>
      <w:r w:rsidRPr="008325D1">
        <w:rPr>
          <w:rFonts w:asciiTheme="majorBidi" w:hAnsiTheme="majorBidi" w:cstheme="majorBidi"/>
          <w:bCs/>
          <w:spacing w:val="-5"/>
          <w:sz w:val="20"/>
          <w:szCs w:val="20"/>
          <w:lang w:val="en-US"/>
        </w:rPr>
        <w:t xml:space="preserve">Sumber </w:t>
      </w:r>
      <w:r w:rsidRPr="008325D1">
        <w:rPr>
          <w:rFonts w:asciiTheme="majorBidi" w:hAnsiTheme="majorBidi" w:cstheme="majorBidi"/>
          <w:i/>
          <w:iCs/>
          <w:sz w:val="20"/>
          <w:szCs w:val="20"/>
        </w:rPr>
        <w:t xml:space="preserve">: </w:t>
      </w:r>
      <w:r w:rsidR="008325D1" w:rsidRPr="008325D1">
        <w:rPr>
          <w:rFonts w:asciiTheme="majorBidi" w:hAnsiTheme="majorBidi" w:cstheme="majorBidi"/>
          <w:i/>
          <w:iCs/>
          <w:sz w:val="20"/>
          <w:szCs w:val="20"/>
          <w:lang w:val="en-US"/>
        </w:rPr>
        <w:t>https://maps.</w:t>
      </w:r>
      <w:r w:rsidRPr="008325D1">
        <w:rPr>
          <w:rFonts w:asciiTheme="majorBidi" w:hAnsiTheme="majorBidi" w:cstheme="majorBidi"/>
          <w:i/>
          <w:iCs/>
          <w:sz w:val="20"/>
          <w:szCs w:val="20"/>
        </w:rPr>
        <w:t>google.com</w:t>
      </w:r>
    </w:p>
    <w:p w14:paraId="273DA89E" w14:textId="41B4651B" w:rsidR="00D05B09" w:rsidRPr="00745480" w:rsidRDefault="00D05B09" w:rsidP="00E777BF">
      <w:pPr>
        <w:spacing w:before="240"/>
        <w:rPr>
          <w:rFonts w:asciiTheme="majorBidi" w:hAnsiTheme="majorBidi" w:cstheme="majorBidi"/>
          <w:b/>
          <w:bCs/>
        </w:rPr>
      </w:pPr>
      <w:r w:rsidRPr="00745480">
        <w:rPr>
          <w:rFonts w:asciiTheme="majorBidi" w:hAnsiTheme="majorBidi" w:cstheme="majorBidi"/>
          <w:b/>
          <w:bCs/>
        </w:rPr>
        <w:t>Pengumpulan Data</w:t>
      </w:r>
    </w:p>
    <w:p w14:paraId="41DDC93B" w14:textId="65A1EB20" w:rsidR="000432DA" w:rsidRPr="00197A38" w:rsidRDefault="008D463E" w:rsidP="00907E80">
      <w:pPr>
        <w:ind w:firstLine="426"/>
        <w:rPr>
          <w:rFonts w:asciiTheme="majorBidi" w:hAnsiTheme="majorBidi" w:cstheme="majorBidi"/>
          <w:lang w:val="en-US"/>
        </w:rPr>
      </w:pPr>
      <w:r w:rsidRPr="00745480">
        <w:rPr>
          <w:rFonts w:asciiTheme="majorBidi" w:hAnsiTheme="majorBidi" w:cstheme="majorBidi"/>
        </w:rPr>
        <w:t>Data</w:t>
      </w:r>
      <w:r w:rsidR="00BE037B" w:rsidRPr="00745480">
        <w:rPr>
          <w:rFonts w:asciiTheme="majorBidi" w:hAnsiTheme="majorBidi" w:cstheme="majorBidi"/>
        </w:rPr>
        <w:t xml:space="preserve"> - data</w:t>
      </w:r>
      <w:r w:rsidRPr="00745480">
        <w:rPr>
          <w:rFonts w:asciiTheme="majorBidi" w:hAnsiTheme="majorBidi" w:cstheme="majorBidi"/>
        </w:rPr>
        <w:t xml:space="preserve"> yang diperlukan adalah </w:t>
      </w:r>
      <w:r w:rsidR="0072224A" w:rsidRPr="00745480">
        <w:rPr>
          <w:rFonts w:asciiTheme="majorBidi" w:hAnsiTheme="majorBidi" w:cstheme="majorBidi"/>
        </w:rPr>
        <w:t>data</w:t>
      </w:r>
      <w:r w:rsidR="00F6412D">
        <w:rPr>
          <w:rFonts w:asciiTheme="majorBidi" w:hAnsiTheme="majorBidi" w:cstheme="majorBidi"/>
          <w:lang w:val="en-US"/>
        </w:rPr>
        <w:t xml:space="preserve"> </w:t>
      </w:r>
      <w:r w:rsidR="0072224A" w:rsidRPr="00745480">
        <w:rPr>
          <w:rFonts w:asciiTheme="majorBidi" w:hAnsiTheme="majorBidi" w:cstheme="majorBidi"/>
        </w:rPr>
        <w:t>primer yang meliputi debit air</w:t>
      </w:r>
      <w:r w:rsidR="00F6412D">
        <w:rPr>
          <w:rFonts w:asciiTheme="majorBidi" w:hAnsiTheme="majorBidi" w:cstheme="majorBidi"/>
          <w:lang w:val="en-US"/>
        </w:rPr>
        <w:t xml:space="preserve"> limbah</w:t>
      </w:r>
      <w:r w:rsidR="00F6412D">
        <w:rPr>
          <w:rFonts w:asciiTheme="majorBidi" w:hAnsiTheme="majorBidi" w:cstheme="majorBidi"/>
        </w:rPr>
        <w:t xml:space="preserve"> dan </w:t>
      </w:r>
      <w:r w:rsidR="00F6412D">
        <w:rPr>
          <w:rFonts w:asciiTheme="majorBidi" w:hAnsiTheme="majorBidi" w:cstheme="majorBidi"/>
          <w:lang w:val="en-US"/>
        </w:rPr>
        <w:t>karakteristik air limbah</w:t>
      </w:r>
      <w:r w:rsidR="00197A38">
        <w:rPr>
          <w:rFonts w:asciiTheme="majorBidi" w:hAnsiTheme="majorBidi" w:cstheme="majorBidi"/>
        </w:rPr>
        <w:t xml:space="preserve"> dan data sekunder berupa baku mutu </w:t>
      </w:r>
      <w:r w:rsidR="00197A38">
        <w:rPr>
          <w:rFonts w:asciiTheme="majorBidi" w:hAnsiTheme="majorBidi" w:cstheme="majorBidi"/>
          <w:lang w:val="en-US"/>
        </w:rPr>
        <w:t>air limbah tahu dari pemerintah lingkungan hidup.</w:t>
      </w:r>
    </w:p>
    <w:p w14:paraId="78E82668" w14:textId="737227CB" w:rsidR="00D447D9" w:rsidRPr="009252CD" w:rsidRDefault="0084212C" w:rsidP="00792065">
      <w:pPr>
        <w:spacing w:before="240"/>
        <w:rPr>
          <w:rFonts w:asciiTheme="majorBidi" w:hAnsiTheme="majorBidi" w:cstheme="majorBidi"/>
          <w:b/>
          <w:bCs/>
        </w:rPr>
      </w:pPr>
      <w:r w:rsidRPr="00745480">
        <w:rPr>
          <w:rFonts w:asciiTheme="majorBidi" w:hAnsiTheme="majorBidi" w:cstheme="majorBidi"/>
          <w:b/>
          <w:bCs/>
        </w:rPr>
        <w:lastRenderedPageBreak/>
        <w:t>Diagram Alir Pen</w:t>
      </w:r>
      <w:r w:rsidR="008D094E" w:rsidRPr="00745480">
        <w:rPr>
          <w:rFonts w:asciiTheme="majorBidi" w:hAnsiTheme="majorBidi" w:cstheme="majorBidi"/>
          <w:b/>
          <w:bCs/>
        </w:rPr>
        <w:t>e</w:t>
      </w:r>
      <w:r w:rsidR="009252CD">
        <w:rPr>
          <w:rFonts w:asciiTheme="majorBidi" w:hAnsiTheme="majorBidi" w:cstheme="majorBidi"/>
          <w:b/>
          <w:bCs/>
        </w:rPr>
        <w:t>litian</w:t>
      </w:r>
    </w:p>
    <w:p w14:paraId="7D166960" w14:textId="0769B6F4" w:rsidR="00D447D9" w:rsidRPr="00745480" w:rsidRDefault="00D447D9" w:rsidP="00E62E3E">
      <w:pPr>
        <w:jc w:val="center"/>
        <w:rPr>
          <w:rFonts w:asciiTheme="majorBidi" w:hAnsiTheme="majorBidi" w:cstheme="majorBidi"/>
          <w:b/>
          <w:bCs/>
          <w:sz w:val="20"/>
          <w:szCs w:val="20"/>
        </w:rPr>
      </w:pPr>
    </w:p>
    <w:p w14:paraId="06B02943" w14:textId="75D841A4" w:rsidR="00D447D9" w:rsidRPr="00745480" w:rsidRDefault="00C35B99" w:rsidP="00E62E3E">
      <w:pPr>
        <w:jc w:val="center"/>
        <w:rPr>
          <w:rFonts w:asciiTheme="majorBidi" w:hAnsiTheme="majorBidi" w:cstheme="majorBidi"/>
          <w:b/>
          <w:bCs/>
          <w:sz w:val="20"/>
          <w:szCs w:val="20"/>
        </w:rPr>
      </w:pPr>
      <w:r>
        <w:object w:dxaOrig="10771" w:dyaOrig="15541" w14:anchorId="2A82DE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95.5pt;height:424.5pt" o:ole="">
            <v:imagedata r:id="rId11" o:title=""/>
          </v:shape>
          <o:OLEObject Type="Embed" ProgID="Visio.Drawing.15" ShapeID="_x0000_i1029" DrawAspect="Content" ObjectID="_1771243256" r:id="rId12"/>
        </w:object>
      </w:r>
    </w:p>
    <w:p w14:paraId="2F2BB39A" w14:textId="77777777" w:rsidR="00D447D9" w:rsidRPr="00745480" w:rsidRDefault="00D447D9" w:rsidP="00E62E3E">
      <w:pPr>
        <w:jc w:val="center"/>
        <w:rPr>
          <w:rFonts w:asciiTheme="majorBidi" w:hAnsiTheme="majorBidi" w:cstheme="majorBidi"/>
          <w:b/>
          <w:bCs/>
          <w:sz w:val="20"/>
          <w:szCs w:val="20"/>
        </w:rPr>
      </w:pPr>
    </w:p>
    <w:p w14:paraId="468B6F82" w14:textId="2090F432" w:rsidR="00A56EF6" w:rsidRPr="00745480" w:rsidRDefault="002928C0" w:rsidP="00E62E3E">
      <w:pPr>
        <w:jc w:val="center"/>
        <w:rPr>
          <w:rFonts w:asciiTheme="majorBidi" w:hAnsiTheme="majorBidi" w:cstheme="majorBidi"/>
          <w:b/>
          <w:bCs/>
          <w:sz w:val="20"/>
          <w:szCs w:val="20"/>
        </w:rPr>
      </w:pPr>
      <w:r>
        <w:rPr>
          <w:rFonts w:asciiTheme="majorBidi" w:hAnsiTheme="majorBidi" w:cstheme="majorBidi"/>
          <w:b/>
          <w:bCs/>
          <w:sz w:val="20"/>
          <w:szCs w:val="20"/>
        </w:rPr>
        <w:t>Gambar 2</w:t>
      </w:r>
      <w:r w:rsidR="00A56EF6" w:rsidRPr="00745480">
        <w:rPr>
          <w:rFonts w:asciiTheme="majorBidi" w:hAnsiTheme="majorBidi" w:cstheme="majorBidi"/>
          <w:b/>
          <w:bCs/>
          <w:sz w:val="20"/>
          <w:szCs w:val="20"/>
        </w:rPr>
        <w:t xml:space="preserve"> Diagram Alir Penelitian</w:t>
      </w:r>
    </w:p>
    <w:p w14:paraId="49061673" w14:textId="01AA0C2F" w:rsidR="00CC453A" w:rsidRPr="00A83B3B" w:rsidRDefault="00A56EF6" w:rsidP="00E777BF">
      <w:pPr>
        <w:spacing w:after="240"/>
        <w:jc w:val="center"/>
        <w:rPr>
          <w:rFonts w:asciiTheme="majorBidi" w:hAnsiTheme="majorBidi" w:cstheme="majorBidi"/>
          <w:sz w:val="20"/>
          <w:szCs w:val="20"/>
        </w:rPr>
      </w:pPr>
      <w:r w:rsidRPr="00745480">
        <w:rPr>
          <w:rFonts w:asciiTheme="majorBidi" w:hAnsiTheme="majorBidi" w:cstheme="majorBidi"/>
          <w:sz w:val="20"/>
          <w:szCs w:val="20"/>
        </w:rPr>
        <w:t xml:space="preserve">Sumber : (Hasil Analisis Aplikasi </w:t>
      </w:r>
      <w:r w:rsidRPr="00745480">
        <w:rPr>
          <w:rFonts w:asciiTheme="majorBidi" w:hAnsiTheme="majorBidi" w:cstheme="majorBidi"/>
          <w:i/>
          <w:iCs/>
          <w:sz w:val="20"/>
          <w:szCs w:val="20"/>
        </w:rPr>
        <w:t>Microsoft Visio</w:t>
      </w:r>
      <w:r w:rsidR="00A83B3B">
        <w:rPr>
          <w:rFonts w:asciiTheme="majorBidi" w:hAnsiTheme="majorBidi" w:cstheme="majorBidi"/>
          <w:sz w:val="20"/>
          <w:szCs w:val="20"/>
        </w:rPr>
        <w:t>, 2023)</w:t>
      </w:r>
    </w:p>
    <w:p w14:paraId="00D80919" w14:textId="781B43D4" w:rsidR="00A56EF6" w:rsidRPr="00745480" w:rsidRDefault="00D447D9" w:rsidP="00907E80">
      <w:pPr>
        <w:pStyle w:val="Heading1"/>
        <w:rPr>
          <w:rFonts w:asciiTheme="majorBidi" w:hAnsiTheme="majorBidi" w:cstheme="majorBidi"/>
        </w:rPr>
      </w:pPr>
      <w:r w:rsidRPr="00745480">
        <w:rPr>
          <w:rFonts w:asciiTheme="majorBidi" w:hAnsiTheme="majorBidi" w:cstheme="majorBidi"/>
        </w:rPr>
        <w:t>HASIL DAN PEMBAHASA</w:t>
      </w:r>
      <w:r w:rsidR="00907E80" w:rsidRPr="00745480">
        <w:rPr>
          <w:rFonts w:asciiTheme="majorBidi" w:hAnsiTheme="majorBidi" w:cstheme="majorBidi"/>
        </w:rPr>
        <w:t>N</w:t>
      </w:r>
    </w:p>
    <w:p w14:paraId="0601F9DA" w14:textId="5377BC72" w:rsidR="00F42E7A" w:rsidRPr="00A83B3B" w:rsidRDefault="00A83B3B" w:rsidP="00E777BF">
      <w:pPr>
        <w:pStyle w:val="Heading2"/>
        <w:spacing w:before="0"/>
        <w:rPr>
          <w:rFonts w:asciiTheme="majorBidi" w:hAnsiTheme="majorBidi" w:cstheme="majorBidi"/>
        </w:rPr>
      </w:pPr>
      <w:r>
        <w:rPr>
          <w:rFonts w:asciiTheme="majorBidi" w:hAnsiTheme="majorBidi" w:cstheme="majorBidi"/>
          <w:lang w:val="id-ID"/>
        </w:rPr>
        <w:t>Karakteriti</w:t>
      </w:r>
      <w:r>
        <w:rPr>
          <w:rFonts w:asciiTheme="majorBidi" w:hAnsiTheme="majorBidi" w:cstheme="majorBidi"/>
        </w:rPr>
        <w:t>k Air Limbah</w:t>
      </w:r>
    </w:p>
    <w:p w14:paraId="56FAD5DF" w14:textId="17C94F1A" w:rsidR="00D447D9" w:rsidRPr="00745480" w:rsidRDefault="00A83B3B" w:rsidP="00FD6E57">
      <w:pPr>
        <w:ind w:firstLine="426"/>
        <w:rPr>
          <w:rFonts w:asciiTheme="majorBidi" w:hAnsiTheme="majorBidi" w:cstheme="majorBidi"/>
        </w:rPr>
      </w:pPr>
      <w:r>
        <w:t>Air limbah biasanya bercampur dengan zat kimia anorganik yang berasal dari</w:t>
      </w:r>
      <w:r>
        <w:rPr>
          <w:spacing w:val="1"/>
        </w:rPr>
        <w:t xml:space="preserve"> </w:t>
      </w:r>
      <w:r>
        <w:rPr>
          <w:spacing w:val="-1"/>
        </w:rPr>
        <w:t>air</w:t>
      </w:r>
      <w:r>
        <w:rPr>
          <w:spacing w:val="-15"/>
        </w:rPr>
        <w:t xml:space="preserve"> </w:t>
      </w:r>
      <w:r>
        <w:rPr>
          <w:spacing w:val="-1"/>
        </w:rPr>
        <w:t>bersih</w:t>
      </w:r>
      <w:r>
        <w:rPr>
          <w:spacing w:val="-15"/>
        </w:rPr>
        <w:t xml:space="preserve"> </w:t>
      </w:r>
      <w:r>
        <w:rPr>
          <w:spacing w:val="-1"/>
        </w:rPr>
        <w:t>dan</w:t>
      </w:r>
      <w:r>
        <w:rPr>
          <w:spacing w:val="-13"/>
        </w:rPr>
        <w:t xml:space="preserve"> </w:t>
      </w:r>
      <w:r>
        <w:t>zat</w:t>
      </w:r>
      <w:r>
        <w:rPr>
          <w:spacing w:val="-14"/>
        </w:rPr>
        <w:t xml:space="preserve"> </w:t>
      </w:r>
      <w:r>
        <w:t>organik</w:t>
      </w:r>
      <w:r>
        <w:rPr>
          <w:spacing w:val="-12"/>
        </w:rPr>
        <w:t xml:space="preserve"> </w:t>
      </w:r>
      <w:r>
        <w:t>dari</w:t>
      </w:r>
      <w:r>
        <w:rPr>
          <w:spacing w:val="-15"/>
        </w:rPr>
        <w:t xml:space="preserve"> </w:t>
      </w:r>
      <w:r>
        <w:t>limbah</w:t>
      </w:r>
      <w:r>
        <w:rPr>
          <w:spacing w:val="-15"/>
        </w:rPr>
        <w:t xml:space="preserve"> </w:t>
      </w:r>
      <w:r>
        <w:t>itu</w:t>
      </w:r>
      <w:r>
        <w:rPr>
          <w:spacing w:val="-15"/>
        </w:rPr>
        <w:t xml:space="preserve"> </w:t>
      </w:r>
      <w:r>
        <w:t>sendiri.</w:t>
      </w:r>
      <w:r>
        <w:rPr>
          <w:spacing w:val="-15"/>
        </w:rPr>
        <w:t xml:space="preserve"> </w:t>
      </w:r>
      <w:r>
        <w:t>Saat</w:t>
      </w:r>
      <w:r>
        <w:rPr>
          <w:spacing w:val="-14"/>
        </w:rPr>
        <w:t xml:space="preserve"> </w:t>
      </w:r>
      <w:r>
        <w:t>keluar</w:t>
      </w:r>
      <w:r>
        <w:rPr>
          <w:spacing w:val="-16"/>
        </w:rPr>
        <w:t xml:space="preserve"> </w:t>
      </w:r>
      <w:r>
        <w:t>dari</w:t>
      </w:r>
      <w:r>
        <w:rPr>
          <w:spacing w:val="-15"/>
        </w:rPr>
        <w:t xml:space="preserve"> </w:t>
      </w:r>
      <w:r>
        <w:t>sumbernya,</w:t>
      </w:r>
      <w:r>
        <w:rPr>
          <w:spacing w:val="-12"/>
        </w:rPr>
        <w:t xml:space="preserve"> </w:t>
      </w:r>
      <w:r>
        <w:t>air</w:t>
      </w:r>
      <w:r>
        <w:rPr>
          <w:spacing w:val="-15"/>
        </w:rPr>
        <w:t xml:space="preserve"> </w:t>
      </w:r>
      <w:r>
        <w:t>limbah</w:t>
      </w:r>
      <w:r>
        <w:rPr>
          <w:spacing w:val="-57"/>
        </w:rPr>
        <w:t xml:space="preserve"> </w:t>
      </w:r>
      <w:r>
        <w:t>bersifat</w:t>
      </w:r>
      <w:r>
        <w:rPr>
          <w:spacing w:val="1"/>
        </w:rPr>
        <w:t xml:space="preserve"> </w:t>
      </w:r>
      <w:r>
        <w:t>asam</w:t>
      </w:r>
      <w:r>
        <w:rPr>
          <w:spacing w:val="1"/>
        </w:rPr>
        <w:t xml:space="preserve"> </w:t>
      </w:r>
      <w:r>
        <w:t>dengan</w:t>
      </w:r>
      <w:r>
        <w:rPr>
          <w:spacing w:val="1"/>
        </w:rPr>
        <w:t xml:space="preserve"> </w:t>
      </w:r>
      <w:r>
        <w:t>pH</w:t>
      </w:r>
      <w:r>
        <w:rPr>
          <w:spacing w:val="1"/>
        </w:rPr>
        <w:t xml:space="preserve"> </w:t>
      </w:r>
      <w:r>
        <w:t>5.</w:t>
      </w:r>
      <w:r>
        <w:rPr>
          <w:spacing w:val="1"/>
        </w:rPr>
        <w:t xml:space="preserve"> </w:t>
      </w:r>
      <w:r>
        <w:t>Air</w:t>
      </w:r>
      <w:r>
        <w:rPr>
          <w:spacing w:val="1"/>
        </w:rPr>
        <w:t xml:space="preserve"> </w:t>
      </w:r>
      <w:r>
        <w:t>limbah</w:t>
      </w:r>
      <w:r>
        <w:rPr>
          <w:spacing w:val="1"/>
        </w:rPr>
        <w:t xml:space="preserve"> </w:t>
      </w:r>
      <w:r>
        <w:t>membusuk</w:t>
      </w:r>
      <w:r>
        <w:rPr>
          <w:spacing w:val="1"/>
        </w:rPr>
        <w:t xml:space="preserve"> </w:t>
      </w:r>
      <w:r>
        <w:t>akan</w:t>
      </w:r>
      <w:r>
        <w:rPr>
          <w:spacing w:val="1"/>
        </w:rPr>
        <w:t xml:space="preserve"> </w:t>
      </w:r>
      <w:r>
        <w:t>bersifat</w:t>
      </w:r>
      <w:r>
        <w:rPr>
          <w:spacing w:val="1"/>
        </w:rPr>
        <w:t xml:space="preserve"> </w:t>
      </w:r>
      <w:r>
        <w:t>asam</w:t>
      </w:r>
      <w:r>
        <w:rPr>
          <w:spacing w:val="1"/>
        </w:rPr>
        <w:t xml:space="preserve"> </w:t>
      </w:r>
      <w:r>
        <w:t>karena</w:t>
      </w:r>
      <w:r>
        <w:rPr>
          <w:spacing w:val="1"/>
        </w:rPr>
        <w:t xml:space="preserve"> </w:t>
      </w:r>
      <w:r>
        <w:t>kandungan</w:t>
      </w:r>
      <w:r>
        <w:rPr>
          <w:spacing w:val="1"/>
        </w:rPr>
        <w:t xml:space="preserve"> </w:t>
      </w:r>
      <w:r>
        <w:t>bahan</w:t>
      </w:r>
      <w:r>
        <w:rPr>
          <w:spacing w:val="1"/>
        </w:rPr>
        <w:t xml:space="preserve"> </w:t>
      </w:r>
      <w:r>
        <w:t>organiknya</w:t>
      </w:r>
      <w:r>
        <w:rPr>
          <w:spacing w:val="1"/>
        </w:rPr>
        <w:t xml:space="preserve"> </w:t>
      </w:r>
      <w:r>
        <w:t>telah</w:t>
      </w:r>
      <w:r>
        <w:rPr>
          <w:spacing w:val="1"/>
        </w:rPr>
        <w:t xml:space="preserve"> </w:t>
      </w:r>
      <w:r>
        <w:t>mengalami</w:t>
      </w:r>
      <w:r>
        <w:rPr>
          <w:spacing w:val="1"/>
        </w:rPr>
        <w:t xml:space="preserve"> </w:t>
      </w:r>
      <w:r>
        <w:t>proses</w:t>
      </w:r>
      <w:r>
        <w:rPr>
          <w:spacing w:val="1"/>
        </w:rPr>
        <w:t xml:space="preserve"> </w:t>
      </w:r>
      <w:r>
        <w:t>dekomposisi</w:t>
      </w:r>
      <w:r>
        <w:rPr>
          <w:spacing w:val="1"/>
        </w:rPr>
        <w:t xml:space="preserve"> </w:t>
      </w:r>
      <w:r>
        <w:t>yang</w:t>
      </w:r>
      <w:r>
        <w:rPr>
          <w:spacing w:val="1"/>
        </w:rPr>
        <w:t xml:space="preserve"> </w:t>
      </w:r>
      <w:r>
        <w:t>dapat</w:t>
      </w:r>
      <w:r>
        <w:rPr>
          <w:spacing w:val="1"/>
        </w:rPr>
        <w:t xml:space="preserve"> </w:t>
      </w:r>
      <w:r>
        <w:t>menimbulkan</w:t>
      </w:r>
      <w:r>
        <w:rPr>
          <w:spacing w:val="-7"/>
        </w:rPr>
        <w:t xml:space="preserve"> </w:t>
      </w:r>
      <w:r>
        <w:t>bau</w:t>
      </w:r>
      <w:r>
        <w:rPr>
          <w:spacing w:val="-6"/>
        </w:rPr>
        <w:t xml:space="preserve"> </w:t>
      </w:r>
      <w:r>
        <w:t>yang</w:t>
      </w:r>
      <w:r>
        <w:rPr>
          <w:spacing w:val="-7"/>
        </w:rPr>
        <w:t xml:space="preserve"> </w:t>
      </w:r>
      <w:r>
        <w:t>tidak</w:t>
      </w:r>
      <w:r>
        <w:rPr>
          <w:spacing w:val="-6"/>
        </w:rPr>
        <w:t xml:space="preserve"> </w:t>
      </w:r>
      <w:r>
        <w:t>sedap.</w:t>
      </w:r>
      <w:r>
        <w:rPr>
          <w:spacing w:val="-7"/>
        </w:rPr>
        <w:t xml:space="preserve"> </w:t>
      </w:r>
      <w:r>
        <w:t>Beberapa</w:t>
      </w:r>
      <w:r>
        <w:rPr>
          <w:spacing w:val="-7"/>
        </w:rPr>
        <w:t xml:space="preserve"> </w:t>
      </w:r>
      <w:r>
        <w:t>parameter</w:t>
      </w:r>
      <w:r>
        <w:rPr>
          <w:spacing w:val="-8"/>
        </w:rPr>
        <w:t xml:space="preserve"> </w:t>
      </w:r>
      <w:r>
        <w:t>yang</w:t>
      </w:r>
      <w:r>
        <w:rPr>
          <w:spacing w:val="-6"/>
        </w:rPr>
        <w:t xml:space="preserve"> </w:t>
      </w:r>
      <w:r>
        <w:t>sering</w:t>
      </w:r>
      <w:r>
        <w:rPr>
          <w:spacing w:val="-8"/>
        </w:rPr>
        <w:t xml:space="preserve"> </w:t>
      </w:r>
      <w:r>
        <w:t>digunakan</w:t>
      </w:r>
      <w:r>
        <w:rPr>
          <w:spacing w:val="-6"/>
        </w:rPr>
        <w:t xml:space="preserve"> </w:t>
      </w:r>
      <w:r>
        <w:t>dalam mengetahui</w:t>
      </w:r>
      <w:r>
        <w:rPr>
          <w:spacing w:val="-1"/>
        </w:rPr>
        <w:t xml:space="preserve"> </w:t>
      </w:r>
      <w:r>
        <w:t>kualitas air limbah adalah COD, BOD,</w:t>
      </w:r>
      <w:r>
        <w:rPr>
          <w:spacing w:val="-1"/>
        </w:rPr>
        <w:t xml:space="preserve"> </w:t>
      </w:r>
      <w:r>
        <w:t>TSS dan pH</w:t>
      </w:r>
      <w:r w:rsidR="00D447D9" w:rsidRPr="00745480">
        <w:rPr>
          <w:rFonts w:asciiTheme="majorBidi" w:hAnsiTheme="majorBidi" w:cstheme="majorBidi"/>
        </w:rPr>
        <w:t>.</w:t>
      </w:r>
    </w:p>
    <w:p w14:paraId="2FEFDF9A" w14:textId="38004963" w:rsidR="007E7E65" w:rsidRPr="00973902" w:rsidRDefault="002928C0" w:rsidP="00A83B3B">
      <w:pPr>
        <w:ind w:firstLine="709"/>
        <w:jc w:val="center"/>
        <w:rPr>
          <w:rFonts w:asciiTheme="majorBidi" w:hAnsiTheme="majorBidi" w:cstheme="majorBidi"/>
          <w:iCs/>
          <w:lang w:val="en-US"/>
        </w:rPr>
      </w:pPr>
      <w:r w:rsidRPr="00973902">
        <w:rPr>
          <w:rFonts w:asciiTheme="majorBidi" w:hAnsiTheme="majorBidi" w:cstheme="majorBidi"/>
          <w:b/>
          <w:iCs/>
        </w:rPr>
        <w:t xml:space="preserve">Tabel </w:t>
      </w:r>
      <w:r w:rsidR="00973902">
        <w:rPr>
          <w:rFonts w:asciiTheme="majorBidi" w:hAnsiTheme="majorBidi" w:cstheme="majorBidi"/>
          <w:b/>
          <w:iCs/>
          <w:lang w:val="en-US"/>
        </w:rPr>
        <w:t>4.</w:t>
      </w:r>
      <w:r w:rsidR="00A83B3B" w:rsidRPr="00973902">
        <w:rPr>
          <w:rFonts w:asciiTheme="majorBidi" w:hAnsiTheme="majorBidi" w:cstheme="majorBidi"/>
          <w:b/>
          <w:iCs/>
        </w:rPr>
        <w:fldChar w:fldCharType="begin"/>
      </w:r>
      <w:r w:rsidR="00A83B3B" w:rsidRPr="00973902">
        <w:rPr>
          <w:rFonts w:asciiTheme="majorBidi" w:hAnsiTheme="majorBidi" w:cstheme="majorBidi"/>
          <w:b/>
          <w:iCs/>
        </w:rPr>
        <w:instrText xml:space="preserve"> SEQ Tabel_4. \* ARABIC </w:instrText>
      </w:r>
      <w:r w:rsidR="00A83B3B" w:rsidRPr="00973902">
        <w:rPr>
          <w:rFonts w:asciiTheme="majorBidi" w:hAnsiTheme="majorBidi" w:cstheme="majorBidi"/>
          <w:b/>
          <w:iCs/>
        </w:rPr>
        <w:fldChar w:fldCharType="separate"/>
      </w:r>
      <w:r w:rsidR="00ED197A">
        <w:rPr>
          <w:rFonts w:asciiTheme="majorBidi" w:hAnsiTheme="majorBidi" w:cstheme="majorBidi"/>
          <w:b/>
          <w:iCs/>
          <w:noProof/>
        </w:rPr>
        <w:t>1</w:t>
      </w:r>
      <w:r w:rsidR="00A83B3B" w:rsidRPr="00973902">
        <w:rPr>
          <w:rFonts w:asciiTheme="majorBidi" w:hAnsiTheme="majorBidi" w:cstheme="majorBidi"/>
          <w:b/>
          <w:iCs/>
        </w:rPr>
        <w:fldChar w:fldCharType="end"/>
      </w:r>
      <w:r w:rsidR="00E777BF" w:rsidRPr="00973902">
        <w:rPr>
          <w:rFonts w:asciiTheme="majorBidi" w:hAnsiTheme="majorBidi" w:cstheme="majorBidi"/>
          <w:iCs/>
          <w:lang w:val="en-US"/>
        </w:rPr>
        <w:t xml:space="preserve"> </w:t>
      </w:r>
      <w:r w:rsidR="00A83B3B" w:rsidRPr="00973902">
        <w:rPr>
          <w:rFonts w:asciiTheme="majorBidi" w:hAnsiTheme="majorBidi" w:cstheme="majorBidi"/>
          <w:iCs/>
          <w:lang w:val="en-US"/>
        </w:rPr>
        <w:t>Karakteristik</w:t>
      </w:r>
      <w:r w:rsidR="00973902">
        <w:rPr>
          <w:rFonts w:asciiTheme="majorBidi" w:hAnsiTheme="majorBidi" w:cstheme="majorBidi"/>
          <w:iCs/>
          <w:lang w:val="en-US"/>
        </w:rPr>
        <w:t xml:space="preserve"> Kandungan</w:t>
      </w:r>
      <w:r w:rsidR="00A83B3B" w:rsidRPr="00973902">
        <w:rPr>
          <w:rFonts w:asciiTheme="majorBidi" w:hAnsiTheme="majorBidi" w:cstheme="majorBidi"/>
          <w:iCs/>
          <w:lang w:val="en-US"/>
        </w:rPr>
        <w:t xml:space="preserve"> Limbah Air Tahu</w:t>
      </w:r>
    </w:p>
    <w:tbl>
      <w:tblPr>
        <w:tblW w:w="8022" w:type="dxa"/>
        <w:tblInd w:w="472" w:type="dxa"/>
        <w:tblBorders>
          <w:top w:val="single" w:sz="4" w:space="0" w:color="000000"/>
          <w:bottom w:val="single" w:sz="4" w:space="0" w:color="000000"/>
        </w:tblBorders>
        <w:tblLayout w:type="fixed"/>
        <w:tblCellMar>
          <w:left w:w="0" w:type="dxa"/>
          <w:right w:w="0" w:type="dxa"/>
        </w:tblCellMar>
        <w:tblLook w:val="01E0" w:firstRow="1" w:lastRow="1" w:firstColumn="1" w:lastColumn="1" w:noHBand="0" w:noVBand="0"/>
      </w:tblPr>
      <w:tblGrid>
        <w:gridCol w:w="684"/>
        <w:gridCol w:w="2281"/>
        <w:gridCol w:w="1030"/>
        <w:gridCol w:w="1536"/>
        <w:gridCol w:w="1061"/>
        <w:gridCol w:w="1430"/>
      </w:tblGrid>
      <w:tr w:rsidR="00A83B3B" w:rsidRPr="00A83B3B" w14:paraId="19D15AAD" w14:textId="77777777" w:rsidTr="002B4B69">
        <w:trPr>
          <w:trHeight w:val="554"/>
        </w:trPr>
        <w:tc>
          <w:tcPr>
            <w:tcW w:w="684" w:type="dxa"/>
            <w:tcBorders>
              <w:top w:val="single" w:sz="4" w:space="0" w:color="000000"/>
              <w:bottom w:val="single" w:sz="4" w:space="0" w:color="000000"/>
            </w:tcBorders>
          </w:tcPr>
          <w:p w14:paraId="71645A89" w14:textId="7D795F37" w:rsidR="00A83B3B" w:rsidRPr="00A83B3B" w:rsidRDefault="00483295" w:rsidP="00CE48AA">
            <w:pPr>
              <w:pStyle w:val="TableParagraph"/>
              <w:spacing w:before="138"/>
              <w:ind w:left="145" w:right="135"/>
            </w:pPr>
            <w:r>
              <w:t>No</w:t>
            </w:r>
          </w:p>
        </w:tc>
        <w:tc>
          <w:tcPr>
            <w:tcW w:w="2281" w:type="dxa"/>
            <w:tcBorders>
              <w:top w:val="single" w:sz="4" w:space="0" w:color="000000"/>
              <w:bottom w:val="single" w:sz="4" w:space="0" w:color="000000"/>
            </w:tcBorders>
          </w:tcPr>
          <w:p w14:paraId="31F2230C" w14:textId="77777777" w:rsidR="00A83B3B" w:rsidRPr="00A83B3B" w:rsidRDefault="00A83B3B" w:rsidP="00CE48AA">
            <w:pPr>
              <w:pStyle w:val="TableParagraph"/>
              <w:spacing w:before="138"/>
              <w:ind w:left="640" w:right="617"/>
            </w:pPr>
            <w:r w:rsidRPr="00A83B3B">
              <w:t>Parameter</w:t>
            </w:r>
          </w:p>
        </w:tc>
        <w:tc>
          <w:tcPr>
            <w:tcW w:w="1030" w:type="dxa"/>
            <w:tcBorders>
              <w:top w:val="single" w:sz="4" w:space="0" w:color="000000"/>
              <w:bottom w:val="single" w:sz="4" w:space="0" w:color="000000"/>
            </w:tcBorders>
          </w:tcPr>
          <w:p w14:paraId="31373EC7" w14:textId="77777777" w:rsidR="00A83B3B" w:rsidRPr="00A83B3B" w:rsidRDefault="00A83B3B" w:rsidP="00CE48AA">
            <w:pPr>
              <w:pStyle w:val="TableParagraph"/>
              <w:spacing w:before="138"/>
              <w:ind w:left="168" w:right="155"/>
            </w:pPr>
            <w:r w:rsidRPr="00A83B3B">
              <w:t>Satuan</w:t>
            </w:r>
          </w:p>
        </w:tc>
        <w:tc>
          <w:tcPr>
            <w:tcW w:w="1536" w:type="dxa"/>
            <w:tcBorders>
              <w:top w:val="single" w:sz="4" w:space="0" w:color="000000"/>
              <w:bottom w:val="single" w:sz="4" w:space="0" w:color="000000"/>
            </w:tcBorders>
          </w:tcPr>
          <w:p w14:paraId="2F7033B5" w14:textId="77777777" w:rsidR="00A83B3B" w:rsidRPr="00A83B3B" w:rsidRDefault="00A83B3B" w:rsidP="00CE48AA">
            <w:pPr>
              <w:pStyle w:val="TableParagraph"/>
              <w:spacing w:line="270" w:lineRule="atLeast"/>
              <w:ind w:left="104" w:right="91" w:firstLine="223"/>
              <w:jc w:val="left"/>
            </w:pPr>
            <w:r w:rsidRPr="00A83B3B">
              <w:t>Hasil Uji</w:t>
            </w:r>
            <w:r w:rsidRPr="00A83B3B">
              <w:rPr>
                <w:spacing w:val="1"/>
              </w:rPr>
              <w:t xml:space="preserve"> </w:t>
            </w:r>
            <w:r w:rsidRPr="00A83B3B">
              <w:rPr>
                <w:spacing w:val="-1"/>
              </w:rPr>
              <w:t>Laboratorium</w:t>
            </w:r>
          </w:p>
        </w:tc>
        <w:tc>
          <w:tcPr>
            <w:tcW w:w="1061" w:type="dxa"/>
            <w:tcBorders>
              <w:top w:val="single" w:sz="4" w:space="0" w:color="000000"/>
              <w:bottom w:val="single" w:sz="4" w:space="0" w:color="000000"/>
            </w:tcBorders>
          </w:tcPr>
          <w:p w14:paraId="7E7C714E" w14:textId="77777777" w:rsidR="00A83B3B" w:rsidRPr="00A83B3B" w:rsidRDefault="00A83B3B" w:rsidP="00CE48AA">
            <w:pPr>
              <w:pStyle w:val="TableParagraph"/>
              <w:spacing w:line="270" w:lineRule="atLeast"/>
              <w:ind w:left="268" w:right="242" w:firstLine="7"/>
              <w:jc w:val="left"/>
            </w:pPr>
            <w:r w:rsidRPr="00A83B3B">
              <w:t>Baku</w:t>
            </w:r>
            <w:r w:rsidRPr="00A83B3B">
              <w:rPr>
                <w:spacing w:val="-57"/>
              </w:rPr>
              <w:t xml:space="preserve"> </w:t>
            </w:r>
            <w:r w:rsidRPr="00A83B3B">
              <w:t>Mutu</w:t>
            </w:r>
          </w:p>
        </w:tc>
        <w:tc>
          <w:tcPr>
            <w:tcW w:w="1430" w:type="dxa"/>
            <w:tcBorders>
              <w:top w:val="single" w:sz="4" w:space="0" w:color="000000"/>
              <w:bottom w:val="single" w:sz="4" w:space="0" w:color="000000"/>
            </w:tcBorders>
          </w:tcPr>
          <w:p w14:paraId="0713B347" w14:textId="0142E042" w:rsidR="00A83B3B" w:rsidRPr="00A83B3B" w:rsidRDefault="00A83B3B" w:rsidP="00483295">
            <w:pPr>
              <w:pStyle w:val="TableParagraph"/>
              <w:spacing w:before="138"/>
              <w:ind w:left="89" w:right="82"/>
            </w:pPr>
            <w:r w:rsidRPr="00A83B3B">
              <w:t>Ket</w:t>
            </w:r>
            <w:r w:rsidR="00483295">
              <w:t>erangan</w:t>
            </w:r>
          </w:p>
        </w:tc>
      </w:tr>
      <w:tr w:rsidR="00A83B3B" w:rsidRPr="00A83B3B" w14:paraId="30C3C7C2" w14:textId="77777777" w:rsidTr="002B4B69">
        <w:trPr>
          <w:trHeight w:val="275"/>
        </w:trPr>
        <w:tc>
          <w:tcPr>
            <w:tcW w:w="684" w:type="dxa"/>
            <w:tcBorders>
              <w:top w:val="single" w:sz="4" w:space="0" w:color="000000"/>
              <w:bottom w:val="nil"/>
            </w:tcBorders>
          </w:tcPr>
          <w:p w14:paraId="0F9054F3" w14:textId="46F2CD98" w:rsidR="00A83B3B" w:rsidRPr="00A83B3B" w:rsidRDefault="00483295" w:rsidP="00CE48AA">
            <w:pPr>
              <w:pStyle w:val="TableParagraph"/>
              <w:spacing w:line="256" w:lineRule="exact"/>
              <w:ind w:left="144" w:right="135"/>
            </w:pPr>
            <w:r>
              <w:t>1</w:t>
            </w:r>
          </w:p>
        </w:tc>
        <w:tc>
          <w:tcPr>
            <w:tcW w:w="2281" w:type="dxa"/>
            <w:tcBorders>
              <w:top w:val="single" w:sz="4" w:space="0" w:color="000000"/>
              <w:bottom w:val="nil"/>
            </w:tcBorders>
          </w:tcPr>
          <w:p w14:paraId="2F17A74D" w14:textId="77777777" w:rsidR="00A83B3B" w:rsidRPr="00A83B3B" w:rsidRDefault="00A83B3B" w:rsidP="00CE48AA">
            <w:pPr>
              <w:pStyle w:val="TableParagraph"/>
              <w:spacing w:line="256" w:lineRule="exact"/>
              <w:ind w:left="640" w:right="614"/>
            </w:pPr>
            <w:r w:rsidRPr="00A83B3B">
              <w:t>BOD</w:t>
            </w:r>
          </w:p>
        </w:tc>
        <w:tc>
          <w:tcPr>
            <w:tcW w:w="1030" w:type="dxa"/>
            <w:tcBorders>
              <w:top w:val="single" w:sz="4" w:space="0" w:color="000000"/>
              <w:bottom w:val="nil"/>
            </w:tcBorders>
          </w:tcPr>
          <w:p w14:paraId="3979F137" w14:textId="2FD56A43" w:rsidR="00A83B3B" w:rsidRPr="00A83B3B" w:rsidRDefault="00A83B3B" w:rsidP="00CE48AA">
            <w:pPr>
              <w:pStyle w:val="TableParagraph"/>
              <w:spacing w:line="256" w:lineRule="exact"/>
              <w:ind w:left="165" w:right="155"/>
            </w:pPr>
            <w:r w:rsidRPr="00A83B3B">
              <w:t>mg/L</w:t>
            </w:r>
            <w:r w:rsidR="00973902">
              <w:t>t</w:t>
            </w:r>
          </w:p>
        </w:tc>
        <w:tc>
          <w:tcPr>
            <w:tcW w:w="1536" w:type="dxa"/>
            <w:tcBorders>
              <w:top w:val="single" w:sz="4" w:space="0" w:color="000000"/>
              <w:bottom w:val="nil"/>
            </w:tcBorders>
          </w:tcPr>
          <w:p w14:paraId="1627A652" w14:textId="77777777" w:rsidR="00A83B3B" w:rsidRPr="00A83B3B" w:rsidRDefault="00A83B3B" w:rsidP="00CE48AA">
            <w:pPr>
              <w:pStyle w:val="TableParagraph"/>
              <w:spacing w:line="256" w:lineRule="exact"/>
              <w:ind w:left="473" w:right="467"/>
            </w:pPr>
            <w:r w:rsidRPr="00A83B3B">
              <w:t>1297</w:t>
            </w:r>
          </w:p>
        </w:tc>
        <w:tc>
          <w:tcPr>
            <w:tcW w:w="1061" w:type="dxa"/>
            <w:tcBorders>
              <w:top w:val="single" w:sz="4" w:space="0" w:color="000000"/>
              <w:bottom w:val="nil"/>
            </w:tcBorders>
          </w:tcPr>
          <w:p w14:paraId="0A245B61" w14:textId="77777777" w:rsidR="00A83B3B" w:rsidRPr="00A83B3B" w:rsidRDefault="00A83B3B" w:rsidP="00CE48AA">
            <w:pPr>
              <w:pStyle w:val="TableParagraph"/>
              <w:spacing w:line="256" w:lineRule="exact"/>
              <w:ind w:left="329" w:right="321"/>
            </w:pPr>
            <w:r w:rsidRPr="00A83B3B">
              <w:t>150</w:t>
            </w:r>
          </w:p>
        </w:tc>
        <w:tc>
          <w:tcPr>
            <w:tcW w:w="1430" w:type="dxa"/>
            <w:tcBorders>
              <w:top w:val="single" w:sz="4" w:space="0" w:color="000000"/>
              <w:bottom w:val="nil"/>
            </w:tcBorders>
          </w:tcPr>
          <w:p w14:paraId="2FD24592" w14:textId="77777777" w:rsidR="00A83B3B" w:rsidRPr="00A83B3B" w:rsidRDefault="00A83B3B" w:rsidP="00CE48AA">
            <w:pPr>
              <w:pStyle w:val="TableParagraph"/>
              <w:spacing w:line="256" w:lineRule="exact"/>
              <w:ind w:left="89" w:right="84"/>
            </w:pPr>
            <w:r w:rsidRPr="00A83B3B">
              <w:t>Tidak</w:t>
            </w:r>
            <w:r w:rsidRPr="00A83B3B">
              <w:rPr>
                <w:spacing w:val="-1"/>
              </w:rPr>
              <w:t xml:space="preserve"> </w:t>
            </w:r>
            <w:r w:rsidRPr="00A83B3B">
              <w:t>Aman</w:t>
            </w:r>
          </w:p>
        </w:tc>
      </w:tr>
      <w:tr w:rsidR="00A83B3B" w:rsidRPr="00A83B3B" w14:paraId="22587F5F" w14:textId="77777777" w:rsidTr="002B4B69">
        <w:trPr>
          <w:trHeight w:val="275"/>
        </w:trPr>
        <w:tc>
          <w:tcPr>
            <w:tcW w:w="684" w:type="dxa"/>
            <w:tcBorders>
              <w:top w:val="nil"/>
            </w:tcBorders>
          </w:tcPr>
          <w:p w14:paraId="61D32F85" w14:textId="290DCCB1" w:rsidR="00A83B3B" w:rsidRPr="00A83B3B" w:rsidRDefault="00483295" w:rsidP="00CE48AA">
            <w:pPr>
              <w:pStyle w:val="TableParagraph"/>
              <w:spacing w:line="256" w:lineRule="exact"/>
              <w:ind w:left="144" w:right="135"/>
            </w:pPr>
            <w:r>
              <w:t>2</w:t>
            </w:r>
          </w:p>
        </w:tc>
        <w:tc>
          <w:tcPr>
            <w:tcW w:w="2281" w:type="dxa"/>
            <w:tcBorders>
              <w:top w:val="nil"/>
            </w:tcBorders>
          </w:tcPr>
          <w:p w14:paraId="7DD2FD8B" w14:textId="77777777" w:rsidR="00A83B3B" w:rsidRPr="00A83B3B" w:rsidRDefault="00A83B3B" w:rsidP="00CE48AA">
            <w:pPr>
              <w:pStyle w:val="TableParagraph"/>
              <w:spacing w:line="256" w:lineRule="exact"/>
              <w:ind w:left="640" w:right="614"/>
            </w:pPr>
            <w:r w:rsidRPr="00A83B3B">
              <w:t>COD</w:t>
            </w:r>
          </w:p>
        </w:tc>
        <w:tc>
          <w:tcPr>
            <w:tcW w:w="1030" w:type="dxa"/>
            <w:tcBorders>
              <w:top w:val="nil"/>
            </w:tcBorders>
          </w:tcPr>
          <w:p w14:paraId="2255C3D8" w14:textId="295A5758" w:rsidR="00A83B3B" w:rsidRPr="00A83B3B" w:rsidRDefault="00A83B3B" w:rsidP="00CE48AA">
            <w:pPr>
              <w:pStyle w:val="TableParagraph"/>
              <w:spacing w:line="256" w:lineRule="exact"/>
              <w:ind w:left="165" w:right="155"/>
            </w:pPr>
            <w:r w:rsidRPr="00A83B3B">
              <w:t>mg/L</w:t>
            </w:r>
            <w:r w:rsidR="00973902">
              <w:t>t</w:t>
            </w:r>
          </w:p>
        </w:tc>
        <w:tc>
          <w:tcPr>
            <w:tcW w:w="1536" w:type="dxa"/>
            <w:tcBorders>
              <w:top w:val="nil"/>
            </w:tcBorders>
          </w:tcPr>
          <w:p w14:paraId="4F47032B" w14:textId="77777777" w:rsidR="00A83B3B" w:rsidRPr="00A83B3B" w:rsidRDefault="00A83B3B" w:rsidP="00CE48AA">
            <w:pPr>
              <w:pStyle w:val="TableParagraph"/>
              <w:spacing w:line="256" w:lineRule="exact"/>
              <w:ind w:left="473" w:right="467"/>
            </w:pPr>
            <w:r w:rsidRPr="00A83B3B">
              <w:t>5800</w:t>
            </w:r>
          </w:p>
        </w:tc>
        <w:tc>
          <w:tcPr>
            <w:tcW w:w="1061" w:type="dxa"/>
            <w:tcBorders>
              <w:top w:val="nil"/>
            </w:tcBorders>
          </w:tcPr>
          <w:p w14:paraId="72517052" w14:textId="77777777" w:rsidR="00A83B3B" w:rsidRPr="00A83B3B" w:rsidRDefault="00A83B3B" w:rsidP="00CE48AA">
            <w:pPr>
              <w:pStyle w:val="TableParagraph"/>
              <w:spacing w:line="256" w:lineRule="exact"/>
              <w:ind w:left="329" w:right="321"/>
            </w:pPr>
            <w:r w:rsidRPr="00A83B3B">
              <w:t>300</w:t>
            </w:r>
          </w:p>
        </w:tc>
        <w:tc>
          <w:tcPr>
            <w:tcW w:w="1430" w:type="dxa"/>
            <w:tcBorders>
              <w:top w:val="nil"/>
            </w:tcBorders>
          </w:tcPr>
          <w:p w14:paraId="394EE29D" w14:textId="77777777" w:rsidR="00A83B3B" w:rsidRPr="00A83B3B" w:rsidRDefault="00A83B3B" w:rsidP="00CE48AA">
            <w:pPr>
              <w:pStyle w:val="TableParagraph"/>
              <w:spacing w:line="256" w:lineRule="exact"/>
              <w:ind w:left="89" w:right="84"/>
            </w:pPr>
            <w:r w:rsidRPr="00A83B3B">
              <w:t>Tidak</w:t>
            </w:r>
            <w:r w:rsidRPr="00A83B3B">
              <w:rPr>
                <w:spacing w:val="-1"/>
              </w:rPr>
              <w:t xml:space="preserve"> </w:t>
            </w:r>
            <w:r w:rsidRPr="00A83B3B">
              <w:t>Aman</w:t>
            </w:r>
          </w:p>
        </w:tc>
      </w:tr>
      <w:tr w:rsidR="00A83B3B" w:rsidRPr="00A83B3B" w14:paraId="60C9E93E" w14:textId="77777777" w:rsidTr="002B4B69">
        <w:trPr>
          <w:trHeight w:val="275"/>
        </w:trPr>
        <w:tc>
          <w:tcPr>
            <w:tcW w:w="684" w:type="dxa"/>
          </w:tcPr>
          <w:p w14:paraId="381B2D4A" w14:textId="6FB546E3" w:rsidR="00A83B3B" w:rsidRPr="00A83B3B" w:rsidRDefault="00483295" w:rsidP="00CE48AA">
            <w:pPr>
              <w:pStyle w:val="TableParagraph"/>
              <w:spacing w:line="256" w:lineRule="exact"/>
              <w:ind w:left="144" w:right="135"/>
            </w:pPr>
            <w:r>
              <w:t>3</w:t>
            </w:r>
          </w:p>
        </w:tc>
        <w:tc>
          <w:tcPr>
            <w:tcW w:w="2281" w:type="dxa"/>
          </w:tcPr>
          <w:p w14:paraId="05A53831" w14:textId="77777777" w:rsidR="00A83B3B" w:rsidRPr="00A83B3B" w:rsidRDefault="00A83B3B" w:rsidP="00CE48AA">
            <w:pPr>
              <w:pStyle w:val="TableParagraph"/>
              <w:spacing w:line="256" w:lineRule="exact"/>
              <w:ind w:left="640" w:right="615"/>
            </w:pPr>
            <w:r w:rsidRPr="00A83B3B">
              <w:t>TSS</w:t>
            </w:r>
          </w:p>
        </w:tc>
        <w:tc>
          <w:tcPr>
            <w:tcW w:w="1030" w:type="dxa"/>
          </w:tcPr>
          <w:p w14:paraId="2E696E24" w14:textId="09D59DFE" w:rsidR="00A83B3B" w:rsidRPr="00A83B3B" w:rsidRDefault="00A83B3B" w:rsidP="00CE48AA">
            <w:pPr>
              <w:pStyle w:val="TableParagraph"/>
              <w:spacing w:line="256" w:lineRule="exact"/>
              <w:ind w:left="165" w:right="155"/>
            </w:pPr>
            <w:r w:rsidRPr="00A83B3B">
              <w:t>mg/L</w:t>
            </w:r>
            <w:r w:rsidR="00973902">
              <w:t>t</w:t>
            </w:r>
          </w:p>
        </w:tc>
        <w:tc>
          <w:tcPr>
            <w:tcW w:w="1536" w:type="dxa"/>
          </w:tcPr>
          <w:p w14:paraId="1DB339B7" w14:textId="77777777" w:rsidR="00A83B3B" w:rsidRPr="00A83B3B" w:rsidRDefault="00A83B3B" w:rsidP="00CE48AA">
            <w:pPr>
              <w:pStyle w:val="TableParagraph"/>
              <w:spacing w:line="256" w:lineRule="exact"/>
              <w:ind w:left="473" w:right="470"/>
            </w:pPr>
            <w:r w:rsidRPr="00A83B3B">
              <w:t>560,5</w:t>
            </w:r>
          </w:p>
        </w:tc>
        <w:tc>
          <w:tcPr>
            <w:tcW w:w="1061" w:type="dxa"/>
          </w:tcPr>
          <w:p w14:paraId="7FB9E4C3" w14:textId="77777777" w:rsidR="00A83B3B" w:rsidRPr="00A83B3B" w:rsidRDefault="00A83B3B" w:rsidP="00CE48AA">
            <w:pPr>
              <w:pStyle w:val="TableParagraph"/>
              <w:spacing w:line="256" w:lineRule="exact"/>
              <w:ind w:left="329" w:right="321"/>
            </w:pPr>
            <w:r w:rsidRPr="00A83B3B">
              <w:t>200</w:t>
            </w:r>
          </w:p>
        </w:tc>
        <w:tc>
          <w:tcPr>
            <w:tcW w:w="1430" w:type="dxa"/>
          </w:tcPr>
          <w:p w14:paraId="198A1164" w14:textId="77777777" w:rsidR="00A83B3B" w:rsidRPr="00A83B3B" w:rsidRDefault="00A83B3B" w:rsidP="00CE48AA">
            <w:pPr>
              <w:pStyle w:val="TableParagraph"/>
              <w:spacing w:line="256" w:lineRule="exact"/>
              <w:ind w:left="89" w:right="84"/>
            </w:pPr>
            <w:r w:rsidRPr="00A83B3B">
              <w:t>Tidak</w:t>
            </w:r>
            <w:r w:rsidRPr="00A83B3B">
              <w:rPr>
                <w:spacing w:val="-1"/>
              </w:rPr>
              <w:t xml:space="preserve"> </w:t>
            </w:r>
            <w:r w:rsidRPr="00A83B3B">
              <w:t>Aman</w:t>
            </w:r>
          </w:p>
        </w:tc>
      </w:tr>
      <w:tr w:rsidR="00A83B3B" w:rsidRPr="00A83B3B" w14:paraId="26CCFD8B" w14:textId="77777777" w:rsidTr="002B4B69">
        <w:trPr>
          <w:trHeight w:val="275"/>
        </w:trPr>
        <w:tc>
          <w:tcPr>
            <w:tcW w:w="684" w:type="dxa"/>
          </w:tcPr>
          <w:p w14:paraId="3D05C70A" w14:textId="3687C1E4" w:rsidR="00A83B3B" w:rsidRPr="00A83B3B" w:rsidRDefault="00483295" w:rsidP="00CE48AA">
            <w:pPr>
              <w:pStyle w:val="TableParagraph"/>
              <w:spacing w:line="256" w:lineRule="exact"/>
              <w:ind w:left="137" w:right="135"/>
            </w:pPr>
            <w:r>
              <w:t>4</w:t>
            </w:r>
          </w:p>
        </w:tc>
        <w:tc>
          <w:tcPr>
            <w:tcW w:w="2281" w:type="dxa"/>
          </w:tcPr>
          <w:p w14:paraId="21B1AA78" w14:textId="77777777" w:rsidR="00A83B3B" w:rsidRPr="00A83B3B" w:rsidRDefault="00A83B3B" w:rsidP="00CE48AA">
            <w:pPr>
              <w:pStyle w:val="TableParagraph"/>
              <w:spacing w:line="256" w:lineRule="exact"/>
              <w:ind w:left="640" w:right="616"/>
            </w:pPr>
            <w:r w:rsidRPr="00A83B3B">
              <w:t>pH</w:t>
            </w:r>
          </w:p>
        </w:tc>
        <w:tc>
          <w:tcPr>
            <w:tcW w:w="1030" w:type="dxa"/>
          </w:tcPr>
          <w:p w14:paraId="37E57D49" w14:textId="77777777" w:rsidR="00A83B3B" w:rsidRPr="00A83B3B" w:rsidRDefault="00A83B3B" w:rsidP="00CE48AA">
            <w:pPr>
              <w:pStyle w:val="TableParagraph"/>
              <w:spacing w:line="256" w:lineRule="exact"/>
              <w:ind w:left="11"/>
            </w:pPr>
            <w:r w:rsidRPr="00A83B3B">
              <w:rPr>
                <w:w w:val="99"/>
              </w:rPr>
              <w:t>-</w:t>
            </w:r>
          </w:p>
        </w:tc>
        <w:tc>
          <w:tcPr>
            <w:tcW w:w="1536" w:type="dxa"/>
          </w:tcPr>
          <w:p w14:paraId="7A041C21" w14:textId="77777777" w:rsidR="00A83B3B" w:rsidRPr="00A83B3B" w:rsidRDefault="00A83B3B" w:rsidP="00CE48AA">
            <w:pPr>
              <w:pStyle w:val="TableParagraph"/>
              <w:spacing w:line="256" w:lineRule="exact"/>
              <w:ind w:left="6"/>
            </w:pPr>
            <w:r w:rsidRPr="00A83B3B">
              <w:t>3,93</w:t>
            </w:r>
          </w:p>
        </w:tc>
        <w:tc>
          <w:tcPr>
            <w:tcW w:w="1061" w:type="dxa"/>
          </w:tcPr>
          <w:p w14:paraId="0AB80A30" w14:textId="77777777" w:rsidR="00A83B3B" w:rsidRPr="00A83B3B" w:rsidRDefault="00A83B3B" w:rsidP="00CE48AA">
            <w:pPr>
              <w:pStyle w:val="TableParagraph"/>
              <w:spacing w:line="256" w:lineRule="exact"/>
              <w:ind w:left="327" w:right="321"/>
            </w:pPr>
            <w:r w:rsidRPr="00A83B3B">
              <w:t>6-9</w:t>
            </w:r>
          </w:p>
        </w:tc>
        <w:tc>
          <w:tcPr>
            <w:tcW w:w="1430" w:type="dxa"/>
          </w:tcPr>
          <w:p w14:paraId="516B9200" w14:textId="77777777" w:rsidR="00A83B3B" w:rsidRPr="00A83B3B" w:rsidRDefault="00A83B3B" w:rsidP="00CE48AA">
            <w:pPr>
              <w:pStyle w:val="TableParagraph"/>
              <w:spacing w:line="256" w:lineRule="exact"/>
              <w:ind w:left="89" w:right="84"/>
            </w:pPr>
            <w:r w:rsidRPr="00A83B3B">
              <w:t>Tidak</w:t>
            </w:r>
            <w:r w:rsidRPr="00A83B3B">
              <w:rPr>
                <w:spacing w:val="-1"/>
              </w:rPr>
              <w:t xml:space="preserve"> </w:t>
            </w:r>
            <w:r w:rsidRPr="00A83B3B">
              <w:t>Aman</w:t>
            </w:r>
          </w:p>
        </w:tc>
      </w:tr>
    </w:tbl>
    <w:p w14:paraId="2D2661CB" w14:textId="596B70DE" w:rsidR="00A83B3B" w:rsidRPr="00622537" w:rsidRDefault="00A83B3B" w:rsidP="00622537">
      <w:pPr>
        <w:ind w:firstLine="709"/>
        <w:jc w:val="center"/>
        <w:rPr>
          <w:sz w:val="20"/>
          <w:szCs w:val="20"/>
        </w:rPr>
      </w:pPr>
      <w:r w:rsidRPr="00A83B3B">
        <w:rPr>
          <w:sz w:val="20"/>
          <w:szCs w:val="20"/>
        </w:rPr>
        <w:t>Sumber:</w:t>
      </w:r>
      <w:r w:rsidRPr="00A83B3B">
        <w:rPr>
          <w:spacing w:val="-1"/>
          <w:sz w:val="20"/>
          <w:szCs w:val="20"/>
        </w:rPr>
        <w:t xml:space="preserve"> </w:t>
      </w:r>
      <w:r w:rsidRPr="00A83B3B">
        <w:rPr>
          <w:sz w:val="20"/>
          <w:szCs w:val="20"/>
        </w:rPr>
        <w:t>Hasil</w:t>
      </w:r>
      <w:r w:rsidRPr="00A83B3B">
        <w:rPr>
          <w:spacing w:val="-4"/>
          <w:sz w:val="20"/>
          <w:szCs w:val="20"/>
        </w:rPr>
        <w:t xml:space="preserve"> </w:t>
      </w:r>
      <w:r w:rsidR="00BC68CA">
        <w:rPr>
          <w:spacing w:val="-4"/>
          <w:sz w:val="20"/>
          <w:szCs w:val="20"/>
          <w:lang w:val="en-US"/>
        </w:rPr>
        <w:t xml:space="preserve">tes </w:t>
      </w:r>
      <w:r w:rsidRPr="00A83B3B">
        <w:rPr>
          <w:sz w:val="20"/>
          <w:szCs w:val="20"/>
        </w:rPr>
        <w:t>laboratorium</w:t>
      </w:r>
      <w:r w:rsidR="008B6AF2">
        <w:rPr>
          <w:sz w:val="20"/>
          <w:szCs w:val="20"/>
          <w:lang w:val="en-US"/>
        </w:rPr>
        <w:t xml:space="preserve"> lingkungan</w:t>
      </w:r>
      <w:r w:rsidRPr="00A83B3B">
        <w:rPr>
          <w:spacing w:val="-4"/>
          <w:sz w:val="20"/>
          <w:szCs w:val="20"/>
        </w:rPr>
        <w:t xml:space="preserve"> </w:t>
      </w:r>
      <w:r w:rsidRPr="00A83B3B">
        <w:rPr>
          <w:sz w:val="20"/>
          <w:szCs w:val="20"/>
        </w:rPr>
        <w:t>jasa</w:t>
      </w:r>
      <w:r w:rsidRPr="00A83B3B">
        <w:rPr>
          <w:spacing w:val="-2"/>
          <w:sz w:val="20"/>
          <w:szCs w:val="20"/>
        </w:rPr>
        <w:t xml:space="preserve"> </w:t>
      </w:r>
      <w:r w:rsidRPr="00A83B3B">
        <w:rPr>
          <w:sz w:val="20"/>
          <w:szCs w:val="20"/>
        </w:rPr>
        <w:t>tirta,</w:t>
      </w:r>
      <w:r w:rsidRPr="00A83B3B">
        <w:rPr>
          <w:spacing w:val="-2"/>
          <w:sz w:val="20"/>
          <w:szCs w:val="20"/>
        </w:rPr>
        <w:t xml:space="preserve"> </w:t>
      </w:r>
      <w:r w:rsidR="00622537">
        <w:rPr>
          <w:sz w:val="20"/>
          <w:szCs w:val="20"/>
        </w:rPr>
        <w:t>2023</w:t>
      </w:r>
    </w:p>
    <w:p w14:paraId="593A62DF" w14:textId="05EA9AD5" w:rsidR="00D447D9" w:rsidRPr="00A83B3B" w:rsidRDefault="00A83B3B" w:rsidP="00FD6E57">
      <w:pPr>
        <w:pStyle w:val="Heading2"/>
        <w:rPr>
          <w:rFonts w:asciiTheme="majorBidi" w:hAnsiTheme="majorBidi" w:cstheme="majorBidi"/>
        </w:rPr>
      </w:pPr>
      <w:r>
        <w:rPr>
          <w:rFonts w:asciiTheme="majorBidi" w:hAnsiTheme="majorBidi" w:cstheme="majorBidi"/>
        </w:rPr>
        <w:lastRenderedPageBreak/>
        <w:t>Analisis Parameter pH</w:t>
      </w:r>
    </w:p>
    <w:p w14:paraId="78FDB4CC" w14:textId="7B13211A" w:rsidR="00D447D9" w:rsidRPr="00A83B3B" w:rsidRDefault="00A83B3B" w:rsidP="00FD6E57">
      <w:pPr>
        <w:pStyle w:val="ListParagraph"/>
        <w:ind w:left="0" w:firstLine="426"/>
        <w:rPr>
          <w:rFonts w:asciiTheme="majorBidi" w:eastAsiaTheme="minorHAnsi" w:hAnsiTheme="majorBidi" w:cstheme="majorBidi"/>
          <w:sz w:val="22"/>
          <w:szCs w:val="22"/>
          <w:lang w:val="en-US" w:eastAsia="en-US"/>
        </w:rPr>
      </w:pPr>
      <w:r w:rsidRPr="00A83B3B">
        <w:rPr>
          <w:sz w:val="22"/>
          <w:szCs w:val="22"/>
        </w:rPr>
        <w:t>Pengujian</w:t>
      </w:r>
      <w:r w:rsidRPr="00A83B3B">
        <w:rPr>
          <w:spacing w:val="1"/>
          <w:sz w:val="22"/>
          <w:szCs w:val="22"/>
        </w:rPr>
        <w:t xml:space="preserve"> </w:t>
      </w:r>
      <w:r w:rsidRPr="00A83B3B">
        <w:rPr>
          <w:sz w:val="22"/>
          <w:szCs w:val="22"/>
        </w:rPr>
        <w:t>parameter</w:t>
      </w:r>
      <w:r w:rsidRPr="00A83B3B">
        <w:rPr>
          <w:spacing w:val="1"/>
          <w:sz w:val="22"/>
          <w:szCs w:val="22"/>
        </w:rPr>
        <w:t xml:space="preserve"> </w:t>
      </w:r>
      <w:r w:rsidRPr="00A83B3B">
        <w:rPr>
          <w:sz w:val="22"/>
          <w:szCs w:val="22"/>
        </w:rPr>
        <w:t>pH</w:t>
      </w:r>
      <w:r w:rsidRPr="00A83B3B">
        <w:rPr>
          <w:spacing w:val="1"/>
          <w:sz w:val="22"/>
          <w:szCs w:val="22"/>
        </w:rPr>
        <w:t xml:space="preserve"> </w:t>
      </w:r>
      <w:r w:rsidRPr="00A83B3B">
        <w:rPr>
          <w:sz w:val="22"/>
          <w:szCs w:val="22"/>
        </w:rPr>
        <w:t>merupakan</w:t>
      </w:r>
      <w:r w:rsidRPr="00A83B3B">
        <w:rPr>
          <w:spacing w:val="1"/>
          <w:sz w:val="22"/>
          <w:szCs w:val="22"/>
        </w:rPr>
        <w:t xml:space="preserve"> </w:t>
      </w:r>
      <w:r w:rsidRPr="00A83B3B">
        <w:rPr>
          <w:sz w:val="22"/>
          <w:szCs w:val="22"/>
        </w:rPr>
        <w:t>parameter</w:t>
      </w:r>
      <w:r w:rsidRPr="00A83B3B">
        <w:rPr>
          <w:spacing w:val="1"/>
          <w:sz w:val="22"/>
          <w:szCs w:val="22"/>
        </w:rPr>
        <w:t xml:space="preserve"> </w:t>
      </w:r>
      <w:r w:rsidRPr="00A83B3B">
        <w:rPr>
          <w:sz w:val="22"/>
          <w:szCs w:val="22"/>
        </w:rPr>
        <w:t>pendukung</w:t>
      </w:r>
      <w:r w:rsidRPr="00A83B3B">
        <w:rPr>
          <w:spacing w:val="1"/>
          <w:sz w:val="22"/>
          <w:szCs w:val="22"/>
        </w:rPr>
        <w:t xml:space="preserve"> </w:t>
      </w:r>
      <w:r w:rsidR="001E0248">
        <w:rPr>
          <w:sz w:val="22"/>
          <w:szCs w:val="22"/>
        </w:rPr>
        <w:t>yang mana tidak digunakan dakam penelitian ini</w:t>
      </w:r>
      <w:r w:rsidRPr="00A83B3B">
        <w:rPr>
          <w:sz w:val="22"/>
          <w:szCs w:val="22"/>
        </w:rPr>
        <w:t>.</w:t>
      </w:r>
      <w:r w:rsidRPr="00A83B3B">
        <w:rPr>
          <w:spacing w:val="1"/>
          <w:sz w:val="22"/>
          <w:szCs w:val="22"/>
        </w:rPr>
        <w:t xml:space="preserve"> </w:t>
      </w:r>
      <w:r w:rsidR="001E0248">
        <w:rPr>
          <w:sz w:val="22"/>
          <w:szCs w:val="22"/>
        </w:rPr>
        <w:t>P</w:t>
      </w:r>
      <w:r w:rsidRPr="00A83B3B">
        <w:rPr>
          <w:sz w:val="22"/>
          <w:szCs w:val="22"/>
        </w:rPr>
        <w:t>arameter pH</w:t>
      </w:r>
      <w:r w:rsidR="001E0248">
        <w:rPr>
          <w:sz w:val="22"/>
          <w:szCs w:val="22"/>
          <w:lang w:val="en-US"/>
        </w:rPr>
        <w:t xml:space="preserve"> diuji</w:t>
      </w:r>
      <w:r w:rsidRPr="00A83B3B">
        <w:rPr>
          <w:sz w:val="22"/>
          <w:szCs w:val="22"/>
        </w:rPr>
        <w:t xml:space="preserve"> dengan menggunakan kertas lakmus (pH</w:t>
      </w:r>
      <w:r w:rsidRPr="00A83B3B">
        <w:rPr>
          <w:spacing w:val="1"/>
          <w:sz w:val="22"/>
          <w:szCs w:val="22"/>
        </w:rPr>
        <w:t xml:space="preserve"> </w:t>
      </w:r>
      <w:r w:rsidRPr="00A83B3B">
        <w:rPr>
          <w:i/>
          <w:sz w:val="22"/>
          <w:szCs w:val="22"/>
        </w:rPr>
        <w:t>paper</w:t>
      </w:r>
      <w:r w:rsidR="001E0248">
        <w:rPr>
          <w:sz w:val="22"/>
          <w:szCs w:val="22"/>
        </w:rPr>
        <w:t>) dan diperoleh</w:t>
      </w:r>
      <w:r w:rsidRPr="00A83B3B">
        <w:rPr>
          <w:sz w:val="22"/>
          <w:szCs w:val="22"/>
        </w:rPr>
        <w:t xml:space="preserve"> hasil tes</w:t>
      </w:r>
      <w:r w:rsidRPr="00A83B3B">
        <w:rPr>
          <w:spacing w:val="-1"/>
          <w:sz w:val="22"/>
          <w:szCs w:val="22"/>
        </w:rPr>
        <w:t xml:space="preserve"> </w:t>
      </w:r>
      <w:r w:rsidRPr="00A83B3B">
        <w:rPr>
          <w:sz w:val="22"/>
          <w:szCs w:val="22"/>
        </w:rPr>
        <w:t>bahwa</w:t>
      </w:r>
      <w:r w:rsidRPr="00A83B3B">
        <w:rPr>
          <w:spacing w:val="-6"/>
          <w:sz w:val="22"/>
          <w:szCs w:val="22"/>
        </w:rPr>
        <w:t xml:space="preserve"> </w:t>
      </w:r>
      <w:r w:rsidRPr="00A83B3B">
        <w:rPr>
          <w:sz w:val="22"/>
          <w:szCs w:val="22"/>
        </w:rPr>
        <w:t>sifat</w:t>
      </w:r>
      <w:r w:rsidRPr="00A83B3B">
        <w:rPr>
          <w:spacing w:val="-6"/>
          <w:sz w:val="22"/>
          <w:szCs w:val="22"/>
        </w:rPr>
        <w:t xml:space="preserve"> </w:t>
      </w:r>
      <w:r w:rsidRPr="00A83B3B">
        <w:rPr>
          <w:sz w:val="22"/>
          <w:szCs w:val="22"/>
        </w:rPr>
        <w:t>dari</w:t>
      </w:r>
      <w:r w:rsidRPr="00A83B3B">
        <w:rPr>
          <w:spacing w:val="-6"/>
          <w:sz w:val="22"/>
          <w:szCs w:val="22"/>
        </w:rPr>
        <w:t xml:space="preserve"> </w:t>
      </w:r>
      <w:r w:rsidRPr="00A83B3B">
        <w:rPr>
          <w:sz w:val="22"/>
          <w:szCs w:val="22"/>
        </w:rPr>
        <w:t>air</w:t>
      </w:r>
      <w:r w:rsidRPr="00A83B3B">
        <w:rPr>
          <w:spacing w:val="-7"/>
          <w:sz w:val="22"/>
          <w:szCs w:val="22"/>
        </w:rPr>
        <w:t xml:space="preserve"> </w:t>
      </w:r>
      <w:r w:rsidRPr="00A83B3B">
        <w:rPr>
          <w:sz w:val="22"/>
          <w:szCs w:val="22"/>
        </w:rPr>
        <w:t>limbah</w:t>
      </w:r>
      <w:r w:rsidRPr="00A83B3B">
        <w:rPr>
          <w:spacing w:val="-7"/>
          <w:sz w:val="22"/>
          <w:szCs w:val="22"/>
        </w:rPr>
        <w:t xml:space="preserve"> </w:t>
      </w:r>
      <w:r w:rsidRPr="00A83B3B">
        <w:rPr>
          <w:sz w:val="22"/>
          <w:szCs w:val="22"/>
        </w:rPr>
        <w:t xml:space="preserve">industri </w:t>
      </w:r>
      <w:r w:rsidRPr="00A83B3B">
        <w:rPr>
          <w:spacing w:val="-57"/>
          <w:sz w:val="22"/>
          <w:szCs w:val="22"/>
        </w:rPr>
        <w:t xml:space="preserve"> </w:t>
      </w:r>
      <w:r w:rsidRPr="00A83B3B">
        <w:rPr>
          <w:sz w:val="22"/>
          <w:szCs w:val="22"/>
        </w:rPr>
        <w:t>tahu</w:t>
      </w:r>
      <w:r w:rsidRPr="00A83B3B">
        <w:rPr>
          <w:spacing w:val="-2"/>
          <w:sz w:val="22"/>
          <w:szCs w:val="22"/>
        </w:rPr>
        <w:t xml:space="preserve"> </w:t>
      </w:r>
      <w:r w:rsidRPr="00A83B3B">
        <w:rPr>
          <w:sz w:val="22"/>
          <w:szCs w:val="22"/>
        </w:rPr>
        <w:t>mempunyai pH =</w:t>
      </w:r>
      <w:r w:rsidRPr="00A83B3B">
        <w:rPr>
          <w:spacing w:val="-1"/>
          <w:sz w:val="22"/>
          <w:szCs w:val="22"/>
        </w:rPr>
        <w:t xml:space="preserve"> </w:t>
      </w:r>
      <w:r w:rsidRPr="00A83B3B">
        <w:rPr>
          <w:sz w:val="22"/>
          <w:szCs w:val="22"/>
        </w:rPr>
        <w:t>3,</w:t>
      </w:r>
      <w:r w:rsidR="002700CA">
        <w:rPr>
          <w:sz w:val="22"/>
          <w:szCs w:val="22"/>
          <w:lang w:val="en-US"/>
        </w:rPr>
        <w:t>93</w:t>
      </w:r>
      <w:r w:rsidRPr="00A83B3B">
        <w:rPr>
          <w:spacing w:val="2"/>
          <w:sz w:val="22"/>
          <w:szCs w:val="22"/>
        </w:rPr>
        <w:t xml:space="preserve"> </w:t>
      </w:r>
      <w:r w:rsidRPr="00A83B3B">
        <w:rPr>
          <w:sz w:val="22"/>
          <w:szCs w:val="22"/>
        </w:rPr>
        <w:t>yang artinya</w:t>
      </w:r>
      <w:r w:rsidRPr="00A83B3B">
        <w:rPr>
          <w:spacing w:val="-2"/>
          <w:sz w:val="22"/>
          <w:szCs w:val="22"/>
        </w:rPr>
        <w:t xml:space="preserve"> </w:t>
      </w:r>
      <w:r w:rsidRPr="00A83B3B">
        <w:rPr>
          <w:sz w:val="22"/>
          <w:szCs w:val="22"/>
        </w:rPr>
        <w:t>limbah tersebut bersifat Asam</w:t>
      </w:r>
      <w:r>
        <w:rPr>
          <w:sz w:val="22"/>
          <w:szCs w:val="22"/>
          <w:lang w:val="en-US"/>
        </w:rPr>
        <w:t>.</w:t>
      </w:r>
    </w:p>
    <w:p w14:paraId="091327D4" w14:textId="56CD3270" w:rsidR="00D447D9" w:rsidRDefault="00D447D9" w:rsidP="00FD6E57">
      <w:pPr>
        <w:spacing w:before="240"/>
        <w:rPr>
          <w:rFonts w:asciiTheme="majorBidi" w:hAnsiTheme="majorBidi" w:cstheme="majorBidi"/>
          <w:b/>
          <w:color w:val="000000"/>
        </w:rPr>
      </w:pPr>
      <w:bookmarkStart w:id="0" w:name="_Toc153369023"/>
      <w:r w:rsidRPr="00745480">
        <w:rPr>
          <w:rFonts w:asciiTheme="majorBidi" w:hAnsiTheme="majorBidi" w:cstheme="majorBidi"/>
          <w:b/>
          <w:color w:val="000000"/>
        </w:rPr>
        <w:t>Perhitungan Deb</w:t>
      </w:r>
      <w:bookmarkEnd w:id="0"/>
      <w:r w:rsidR="00A83B3B">
        <w:rPr>
          <w:rFonts w:asciiTheme="majorBidi" w:hAnsiTheme="majorBidi" w:cstheme="majorBidi"/>
          <w:b/>
          <w:color w:val="000000"/>
        </w:rPr>
        <w:t xml:space="preserve">it </w:t>
      </w:r>
      <w:r w:rsidR="00622537">
        <w:rPr>
          <w:rFonts w:asciiTheme="majorBidi" w:hAnsiTheme="majorBidi" w:cstheme="majorBidi"/>
          <w:b/>
          <w:color w:val="000000"/>
          <w:lang w:val="en-US"/>
        </w:rPr>
        <w:t xml:space="preserve">Air </w:t>
      </w:r>
      <w:r w:rsidR="00A83B3B">
        <w:rPr>
          <w:rFonts w:asciiTheme="majorBidi" w:hAnsiTheme="majorBidi" w:cstheme="majorBidi"/>
          <w:b/>
          <w:color w:val="000000"/>
        </w:rPr>
        <w:t>Limbah</w:t>
      </w:r>
    </w:p>
    <w:p w14:paraId="1914DE83" w14:textId="7BFEDAC3" w:rsidR="00622537" w:rsidRDefault="00D515DF" w:rsidP="00FD6E57">
      <w:pPr>
        <w:ind w:firstLine="426"/>
      </w:pPr>
      <w:r>
        <w:t>Data ini diambil dari</w:t>
      </w:r>
      <w:r w:rsidR="00622537">
        <w:t xml:space="preserve"> industri</w:t>
      </w:r>
      <w:r>
        <w:rPr>
          <w:lang w:val="en-US"/>
        </w:rPr>
        <w:t xml:space="preserve"> kedelai di</w:t>
      </w:r>
      <w:r w:rsidR="00622537">
        <w:t xml:space="preserve"> pabrik</w:t>
      </w:r>
      <w:r>
        <w:rPr>
          <w:lang w:val="en-US"/>
        </w:rPr>
        <w:t xml:space="preserve"> tahu Pak Umar</w:t>
      </w:r>
      <w:r>
        <w:t xml:space="preserve"> yang berlokasi di Desa </w:t>
      </w:r>
      <w:r>
        <w:rPr>
          <w:lang w:val="en-US"/>
        </w:rPr>
        <w:t>Ngerangin</w:t>
      </w:r>
      <w:r w:rsidR="00622537">
        <w:t>,</w:t>
      </w:r>
      <w:r>
        <w:rPr>
          <w:lang w:val="en-US"/>
        </w:rPr>
        <w:t xml:space="preserve"> Kecamatan Pakis,</w:t>
      </w:r>
      <w:r>
        <w:t xml:space="preserve"> K</w:t>
      </w:r>
      <w:r>
        <w:rPr>
          <w:lang w:val="en-US"/>
        </w:rPr>
        <w:t>abupaten Malang</w:t>
      </w:r>
      <w:r w:rsidR="002C050A">
        <w:t>. Berdasarkan hasil</w:t>
      </w:r>
      <w:r w:rsidR="002C050A">
        <w:rPr>
          <w:lang w:val="en-US"/>
        </w:rPr>
        <w:t xml:space="preserve"> quisioner</w:t>
      </w:r>
      <w:r w:rsidR="002C050A">
        <w:t>, produksi rata-rata biji kedelai yang diolah adalah</w:t>
      </w:r>
      <w:r w:rsidR="002C050A">
        <w:rPr>
          <w:lang w:val="en-US"/>
        </w:rPr>
        <w:t xml:space="preserve"> </w:t>
      </w:r>
      <w:r w:rsidR="00622537">
        <w:t>sekitar</w:t>
      </w:r>
      <w:r w:rsidR="00622537">
        <w:rPr>
          <w:spacing w:val="-13"/>
        </w:rPr>
        <w:t xml:space="preserve"> </w:t>
      </w:r>
      <w:r w:rsidR="00622537">
        <w:t>1.100</w:t>
      </w:r>
      <w:r w:rsidR="00622537">
        <w:rPr>
          <w:spacing w:val="-13"/>
        </w:rPr>
        <w:t xml:space="preserve"> </w:t>
      </w:r>
      <w:r w:rsidR="00622537">
        <w:t>kg.</w:t>
      </w:r>
      <w:r w:rsidR="00622537">
        <w:rPr>
          <w:spacing w:val="-13"/>
        </w:rPr>
        <w:t xml:space="preserve"> </w:t>
      </w:r>
      <w:r w:rsidR="00622537">
        <w:t>Dalam</w:t>
      </w:r>
      <w:r w:rsidR="00622537">
        <w:rPr>
          <w:spacing w:val="-13"/>
        </w:rPr>
        <w:t xml:space="preserve"> </w:t>
      </w:r>
      <w:r w:rsidR="00622537">
        <w:t>satu</w:t>
      </w:r>
      <w:r w:rsidR="00622537">
        <w:rPr>
          <w:spacing w:val="-13"/>
        </w:rPr>
        <w:t xml:space="preserve"> </w:t>
      </w:r>
      <w:r w:rsidR="00622537">
        <w:t>hari</w:t>
      </w:r>
      <w:r w:rsidR="00622537">
        <w:rPr>
          <w:spacing w:val="-14"/>
        </w:rPr>
        <w:t xml:space="preserve"> </w:t>
      </w:r>
      <w:r w:rsidR="00622537">
        <w:t>proses</w:t>
      </w:r>
      <w:r w:rsidR="00622537">
        <w:rPr>
          <w:spacing w:val="-13"/>
        </w:rPr>
        <w:t xml:space="preserve"> </w:t>
      </w:r>
      <w:r w:rsidR="00622537">
        <w:t>pembuatan</w:t>
      </w:r>
      <w:r w:rsidR="00622537">
        <w:rPr>
          <w:spacing w:val="-13"/>
        </w:rPr>
        <w:t xml:space="preserve"> </w:t>
      </w:r>
      <w:r w:rsidR="00622537">
        <w:t>tahu,</w:t>
      </w:r>
      <w:r w:rsidR="00622537">
        <w:rPr>
          <w:spacing w:val="-58"/>
        </w:rPr>
        <w:t xml:space="preserve"> </w:t>
      </w:r>
      <w:r w:rsidR="00622537">
        <w:t>rata-rata</w:t>
      </w:r>
      <w:r w:rsidR="00622537">
        <w:rPr>
          <w:spacing w:val="-1"/>
        </w:rPr>
        <w:t xml:space="preserve"> </w:t>
      </w:r>
      <w:r w:rsidR="00622537">
        <w:t>air limbah yang</w:t>
      </w:r>
      <w:r w:rsidR="00622537">
        <w:rPr>
          <w:spacing w:val="2"/>
        </w:rPr>
        <w:t xml:space="preserve"> </w:t>
      </w:r>
      <w:r w:rsidR="00622537">
        <w:t>dihasilkan perhari ± 10.500</w:t>
      </w:r>
      <w:r w:rsidR="00622537">
        <w:rPr>
          <w:spacing w:val="-1"/>
        </w:rPr>
        <w:t xml:space="preserve"> </w:t>
      </w:r>
      <w:r w:rsidR="00622537">
        <w:t>liter.</w:t>
      </w:r>
    </w:p>
    <w:p w14:paraId="3E9FD680" w14:textId="14F4BB07" w:rsidR="00622537" w:rsidRDefault="00622537" w:rsidP="00FD6E57">
      <w:pPr>
        <w:ind w:firstLine="426"/>
      </w:pPr>
      <w:r>
        <w:t>Maka</w:t>
      </w:r>
      <w:r>
        <w:rPr>
          <w:spacing w:val="-3"/>
        </w:rPr>
        <w:t xml:space="preserve"> </w:t>
      </w:r>
      <w:r>
        <w:t>debit</w:t>
      </w:r>
      <w:r>
        <w:rPr>
          <w:spacing w:val="-2"/>
        </w:rPr>
        <w:t xml:space="preserve"> </w:t>
      </w:r>
      <w:r>
        <w:t>rat-rata</w:t>
      </w:r>
      <w:r>
        <w:rPr>
          <w:spacing w:val="-1"/>
        </w:rPr>
        <w:t xml:space="preserve"> </w:t>
      </w:r>
      <w:r>
        <w:t>air</w:t>
      </w:r>
      <w:r>
        <w:rPr>
          <w:spacing w:val="-1"/>
        </w:rPr>
        <w:t xml:space="preserve"> </w:t>
      </w:r>
      <w:r>
        <w:t>limbah</w:t>
      </w:r>
      <w:r>
        <w:rPr>
          <w:spacing w:val="-2"/>
        </w:rPr>
        <w:t xml:space="preserve"> </w:t>
      </w:r>
      <w:r>
        <w:t>dapat</w:t>
      </w:r>
      <w:r>
        <w:rPr>
          <w:spacing w:val="-2"/>
        </w:rPr>
        <w:t xml:space="preserve"> </w:t>
      </w:r>
      <w:r>
        <w:t>dihitung</w:t>
      </w:r>
      <w:r>
        <w:rPr>
          <w:spacing w:val="-1"/>
        </w:rPr>
        <w:t xml:space="preserve"> </w:t>
      </w:r>
      <w:r>
        <w:t>sebagai</w:t>
      </w:r>
      <w:r>
        <w:rPr>
          <w:spacing w:val="-2"/>
        </w:rPr>
        <w:t xml:space="preserve"> </w:t>
      </w:r>
      <w:r>
        <w:t>berikut:</w:t>
      </w:r>
    </w:p>
    <w:p w14:paraId="0BB7BCCF" w14:textId="51D313CF" w:rsidR="00622537" w:rsidRDefault="00622537" w:rsidP="00FD6E57">
      <w:pPr>
        <w:ind w:firstLine="426"/>
      </w:pPr>
      <w:r>
        <w:t>Debit rata-rata</w:t>
      </w:r>
      <w:r w:rsidR="001B0BC5">
        <w:t xml:space="preserve"> air limbah</w:t>
      </w:r>
      <w:r w:rsidR="001B0BC5">
        <w:tab/>
        <w:t>= 70% x 10.500 Lt</w:t>
      </w:r>
      <w:r>
        <w:t>/hari</w:t>
      </w:r>
    </w:p>
    <w:p w14:paraId="377000AD" w14:textId="565B489F" w:rsidR="00622537" w:rsidRDefault="00622537" w:rsidP="00FD6E57">
      <w:pPr>
        <w:ind w:firstLine="426"/>
      </w:pPr>
      <w:r>
        <w:tab/>
      </w:r>
      <w:r>
        <w:tab/>
      </w:r>
      <w:r>
        <w:tab/>
      </w:r>
      <w:r>
        <w:tab/>
      </w:r>
      <w:r>
        <w:rPr>
          <w:lang w:val="en-US"/>
        </w:rPr>
        <w:t xml:space="preserve">= </w:t>
      </w:r>
      <w:r w:rsidR="001B0BC5">
        <w:t>7.350 Lt</w:t>
      </w:r>
      <w:r>
        <w:t>/hari</w:t>
      </w:r>
    </w:p>
    <w:p w14:paraId="53824F6D" w14:textId="274A9AD9" w:rsidR="00622537" w:rsidRDefault="00622537" w:rsidP="00FD6E57">
      <w:pPr>
        <w:ind w:firstLine="426"/>
      </w:pPr>
      <w:r>
        <w:tab/>
      </w:r>
      <w:r>
        <w:tab/>
      </w:r>
      <w:r>
        <w:tab/>
      </w:r>
      <w:r>
        <w:tab/>
      </w:r>
      <w:r>
        <w:rPr>
          <w:lang w:val="en-US"/>
        </w:rPr>
        <w:t xml:space="preserve">= </w:t>
      </w:r>
      <w:r>
        <w:t>7,35 m</w:t>
      </w:r>
      <w:r>
        <w:rPr>
          <w:vertAlign w:val="superscript"/>
        </w:rPr>
        <w:t>3</w:t>
      </w:r>
      <w:r>
        <w:t>/hari</w:t>
      </w:r>
    </w:p>
    <w:p w14:paraId="7423449B" w14:textId="6113A9C5" w:rsidR="00622537" w:rsidRDefault="00622537" w:rsidP="009252CD">
      <w:pPr>
        <w:spacing w:after="120"/>
        <w:ind w:firstLine="426"/>
      </w:pPr>
      <w:r>
        <w:t>Dalam perencanaan ini debit air limbah</w:t>
      </w:r>
      <w:r w:rsidR="00552317">
        <w:rPr>
          <w:lang w:val="en-US"/>
        </w:rPr>
        <w:t xml:space="preserve"> diambil</w:t>
      </w:r>
      <w:r>
        <w:t xml:space="preserve"> sebesar 70% dari debit pemakaian air</w:t>
      </w:r>
      <w:r>
        <w:rPr>
          <w:spacing w:val="1"/>
        </w:rPr>
        <w:t xml:space="preserve"> </w:t>
      </w:r>
      <w:r>
        <w:t xml:space="preserve">bersih. Menurut </w:t>
      </w:r>
      <w:r w:rsidR="00060F60">
        <w:fldChar w:fldCharType="begin"/>
      </w:r>
      <w:r w:rsidR="00060F60">
        <w:instrText xml:space="preserve"> ADDIN ZOTERO_ITEM CSL_CITATION {"citationID":"4WWloMes","properties":{"formattedCitation":"(Tchobanoglous, Kenny &amp; Leverenz 2021)","plainCitation":"(Tchobanoglous, Kenny &amp; Leverenz 2021)","noteIndex":0},"citationItems":[{"id":82,"uris":["http://zotero.org/users/12966107/items/EWATNG9G"],"itemData":{"id":82,"type":"article-journal","container-title":"Water Environment Research","issue":"8","note":"ISBN: 1061-4303\npublisher: Wiley Online Library","page":"1231-1242","title":"Rationale for constant flow to optimize wastewater treatment and advanced water treatment performance for potable reuse applications","volume":"93","author":[{"family":"Tchobanoglous","given":"George"},{"family":"Kenny","given":"John"},{"family":"Leverenz","given":"Harold"}],"issued":{"date-parts":[["2021"]]}}}],"schema":"https://github.com/citation-style-language/schema/raw/master/csl-citation.json"} </w:instrText>
      </w:r>
      <w:r w:rsidR="00060F60">
        <w:fldChar w:fldCharType="separate"/>
      </w:r>
      <w:r w:rsidR="00060F60" w:rsidRPr="00060F60">
        <w:rPr>
          <w:rFonts w:cs="Times New Roman"/>
        </w:rPr>
        <w:t>(Tchobanoglous, Kenny &amp; Leverenz 2021)</w:t>
      </w:r>
      <w:r w:rsidR="00060F60">
        <w:fldChar w:fldCharType="end"/>
      </w:r>
      <w:r w:rsidR="00060F60">
        <w:rPr>
          <w:lang w:val="en-US"/>
        </w:rPr>
        <w:t xml:space="preserve"> </w:t>
      </w:r>
      <w:r>
        <w:t>secara teoritis debit air limbah dapat</w:t>
      </w:r>
      <w:r>
        <w:rPr>
          <w:spacing w:val="1"/>
        </w:rPr>
        <w:t xml:space="preserve"> </w:t>
      </w:r>
      <w:r>
        <w:t>dihitung</w:t>
      </w:r>
      <w:r>
        <w:rPr>
          <w:spacing w:val="-1"/>
        </w:rPr>
        <w:t xml:space="preserve"> </w:t>
      </w:r>
      <w:r>
        <w:t>dengan pendekatan 60-90%</w:t>
      </w:r>
      <w:r>
        <w:rPr>
          <w:spacing w:val="-1"/>
        </w:rPr>
        <w:t xml:space="preserve"> </w:t>
      </w:r>
      <w:r>
        <w:t>dari</w:t>
      </w:r>
      <w:r>
        <w:rPr>
          <w:spacing w:val="-1"/>
        </w:rPr>
        <w:t xml:space="preserve"> </w:t>
      </w:r>
      <w:r>
        <w:t>debit pemakaian air bersih.</w:t>
      </w:r>
    </w:p>
    <w:p w14:paraId="129AC152" w14:textId="5A75D545" w:rsidR="00552317" w:rsidRDefault="00552317" w:rsidP="00552317">
      <w:pPr>
        <w:rPr>
          <w:rFonts w:asciiTheme="majorBidi" w:hAnsiTheme="majorBidi" w:cstheme="majorBidi"/>
          <w:b/>
          <w:lang w:val="en-US"/>
        </w:rPr>
      </w:pPr>
      <w:r>
        <w:rPr>
          <w:rFonts w:asciiTheme="majorBidi" w:hAnsiTheme="majorBidi" w:cstheme="majorBidi"/>
          <w:b/>
        </w:rPr>
        <w:t>Rancangan dan Langkah Kerja Biofilter A</w:t>
      </w:r>
      <w:r>
        <w:rPr>
          <w:rFonts w:asciiTheme="majorBidi" w:hAnsiTheme="majorBidi" w:cstheme="majorBidi"/>
          <w:b/>
          <w:lang w:val="en-US"/>
        </w:rPr>
        <w:t>naerob</w:t>
      </w:r>
    </w:p>
    <w:p w14:paraId="67FD37B1" w14:textId="77777777" w:rsidR="00552317" w:rsidRPr="00552317" w:rsidRDefault="00552317" w:rsidP="00552317">
      <w:pPr>
        <w:pStyle w:val="ListParagraph"/>
        <w:widowControl/>
        <w:numPr>
          <w:ilvl w:val="0"/>
          <w:numId w:val="32"/>
        </w:numPr>
        <w:autoSpaceDE/>
        <w:autoSpaceDN/>
        <w:ind w:left="709"/>
        <w:contextualSpacing/>
        <w:rPr>
          <w:sz w:val="22"/>
          <w:szCs w:val="22"/>
        </w:rPr>
      </w:pPr>
      <w:r w:rsidRPr="00552317">
        <w:rPr>
          <w:sz w:val="22"/>
          <w:szCs w:val="22"/>
          <w:lang w:val="en-US"/>
        </w:rPr>
        <w:t>Air limbah Mengalir dari pembuangan sisa pembuatan tahu menuju bak ekualiser yang berfungsi sebagai penampung awal untuk menstabilkan debit yang akan dialirkan ke bak pengendap</w:t>
      </w:r>
    </w:p>
    <w:p w14:paraId="784E791C" w14:textId="77777777" w:rsidR="00552317" w:rsidRPr="00552317" w:rsidRDefault="00552317" w:rsidP="00552317">
      <w:pPr>
        <w:pStyle w:val="ListParagraph"/>
        <w:widowControl/>
        <w:numPr>
          <w:ilvl w:val="0"/>
          <w:numId w:val="32"/>
        </w:numPr>
        <w:autoSpaceDE/>
        <w:autoSpaceDN/>
        <w:ind w:left="709"/>
        <w:contextualSpacing/>
        <w:rPr>
          <w:sz w:val="22"/>
          <w:szCs w:val="22"/>
        </w:rPr>
      </w:pPr>
      <w:r w:rsidRPr="00552317">
        <w:rPr>
          <w:sz w:val="22"/>
          <w:szCs w:val="22"/>
          <w:lang w:val="en-US"/>
        </w:rPr>
        <w:t>Air limbah pada bak ekualiser dialirkan menuju pak bengendap menggunakan pompa celup yang sudah dihitung berdasarkan debit limbah</w:t>
      </w:r>
    </w:p>
    <w:p w14:paraId="75891204" w14:textId="77777777" w:rsidR="00552317" w:rsidRPr="00552317" w:rsidRDefault="00552317" w:rsidP="00552317">
      <w:pPr>
        <w:pStyle w:val="ListParagraph"/>
        <w:widowControl/>
        <w:numPr>
          <w:ilvl w:val="0"/>
          <w:numId w:val="32"/>
        </w:numPr>
        <w:autoSpaceDE/>
        <w:autoSpaceDN/>
        <w:ind w:left="709"/>
        <w:contextualSpacing/>
        <w:rPr>
          <w:sz w:val="22"/>
          <w:szCs w:val="22"/>
        </w:rPr>
      </w:pPr>
      <w:r w:rsidRPr="00552317">
        <w:rPr>
          <w:sz w:val="22"/>
          <w:szCs w:val="22"/>
          <w:lang w:val="en-US"/>
        </w:rPr>
        <w:t>Air limbah akan mengendap pada bak pengendap ke 1 dan ke 2 sebagai upaya awal pengurangan kandungan pada air limbah yang akan dijelaskan pada perancangan dan perhitungan</w:t>
      </w:r>
    </w:p>
    <w:p w14:paraId="21AF3AF7" w14:textId="0F5E6BA8" w:rsidR="00552317" w:rsidRPr="001B0BC5" w:rsidRDefault="00552317" w:rsidP="001B0BC5">
      <w:pPr>
        <w:pStyle w:val="ListParagraph"/>
        <w:widowControl/>
        <w:numPr>
          <w:ilvl w:val="0"/>
          <w:numId w:val="32"/>
        </w:numPr>
        <w:autoSpaceDE/>
        <w:autoSpaceDN/>
        <w:ind w:left="709"/>
        <w:contextualSpacing/>
        <w:rPr>
          <w:sz w:val="22"/>
          <w:szCs w:val="22"/>
        </w:rPr>
      </w:pPr>
      <w:r w:rsidRPr="00552317">
        <w:rPr>
          <w:sz w:val="22"/>
          <w:szCs w:val="22"/>
          <w:lang w:val="en-US"/>
        </w:rPr>
        <w:t xml:space="preserve">Air limbah masuk ke bak biofilter anaerob yang mana pada bak ini ada </w:t>
      </w:r>
      <w:r w:rsidRPr="00552317">
        <w:rPr>
          <w:sz w:val="22"/>
          <w:szCs w:val="22"/>
        </w:rPr>
        <w:t>suatu sistem biofilm yang yang terdiri dari medium penyangga, lapisan biofilm yang melekat pada medium, lapisan alir limbah</w:t>
      </w:r>
      <w:r w:rsidRPr="00552317">
        <w:rPr>
          <w:sz w:val="22"/>
          <w:szCs w:val="22"/>
          <w:lang w:val="en-US"/>
        </w:rPr>
        <w:t xml:space="preserve"> tanpa lapisan udara yang terletak diluar.</w:t>
      </w:r>
      <w:r w:rsidRPr="001B0BC5">
        <w:rPr>
          <w:sz w:val="22"/>
          <w:szCs w:val="22"/>
        </w:rPr>
        <w:t>.</w:t>
      </w:r>
    </w:p>
    <w:p w14:paraId="30549B4B" w14:textId="77777777" w:rsidR="00552317" w:rsidRDefault="00552317" w:rsidP="00FD6E57">
      <w:pPr>
        <w:rPr>
          <w:rFonts w:asciiTheme="majorBidi" w:hAnsiTheme="majorBidi" w:cstheme="majorBidi"/>
          <w:b/>
          <w:color w:val="000000"/>
        </w:rPr>
      </w:pPr>
    </w:p>
    <w:p w14:paraId="753D5699" w14:textId="5316985E" w:rsidR="00622537" w:rsidRDefault="00622537" w:rsidP="00FD6E57">
      <w:pPr>
        <w:rPr>
          <w:rFonts w:asciiTheme="majorBidi" w:hAnsiTheme="majorBidi" w:cstheme="majorBidi"/>
          <w:b/>
          <w:color w:val="000000"/>
        </w:rPr>
      </w:pPr>
      <w:r>
        <w:rPr>
          <w:rFonts w:asciiTheme="majorBidi" w:hAnsiTheme="majorBidi" w:cstheme="majorBidi"/>
          <w:b/>
          <w:color w:val="000000"/>
        </w:rPr>
        <w:t>Desain Perencanaan IPAL</w:t>
      </w:r>
    </w:p>
    <w:p w14:paraId="170251B5" w14:textId="2864DBF3" w:rsidR="000D6E0F" w:rsidRDefault="00A3357B" w:rsidP="00792065">
      <w:pPr>
        <w:spacing w:after="120"/>
        <w:jc w:val="center"/>
        <w:rPr>
          <w:rFonts w:asciiTheme="majorBidi" w:hAnsiTheme="majorBidi" w:cstheme="majorBidi"/>
          <w:b/>
          <w:color w:val="000000"/>
        </w:rPr>
      </w:pPr>
      <w:r w:rsidRPr="00A3357B">
        <w:rPr>
          <w:rFonts w:asciiTheme="majorBidi" w:hAnsiTheme="majorBidi" w:cstheme="majorBidi"/>
          <w:b/>
          <w:noProof/>
          <w:color w:val="000000"/>
          <w:lang w:val="en-US"/>
        </w:rPr>
        <w:drawing>
          <wp:inline distT="0" distB="0" distL="0" distR="0" wp14:anchorId="51073B60" wp14:editId="2D6BDD3C">
            <wp:extent cx="5127350" cy="25054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
                      <a:extLst>
                        <a:ext uri="{28A0092B-C50C-407E-A947-70E740481C1C}">
                          <a14:useLocalDpi xmlns:a14="http://schemas.microsoft.com/office/drawing/2010/main" val="0"/>
                        </a:ext>
                      </a:extLst>
                    </a:blip>
                    <a:srcRect l="28061" t="28420" r="41831" b="33539"/>
                    <a:stretch/>
                  </pic:blipFill>
                  <pic:spPr bwMode="auto">
                    <a:xfrm>
                      <a:off x="0" y="0"/>
                      <a:ext cx="5201227" cy="2541555"/>
                    </a:xfrm>
                    <a:prstGeom prst="rect">
                      <a:avLst/>
                    </a:prstGeom>
                    <a:noFill/>
                    <a:ln>
                      <a:noFill/>
                    </a:ln>
                    <a:extLst>
                      <a:ext uri="{53640926-AAD7-44D8-BBD7-CCE9431645EC}">
                        <a14:shadowObscured xmlns:a14="http://schemas.microsoft.com/office/drawing/2010/main"/>
                      </a:ext>
                    </a:extLst>
                  </pic:spPr>
                </pic:pic>
              </a:graphicData>
            </a:graphic>
          </wp:inline>
        </w:drawing>
      </w:r>
    </w:p>
    <w:p w14:paraId="63EE74B7" w14:textId="069498D7" w:rsidR="000D6E0F" w:rsidRDefault="000D6E0F" w:rsidP="009252CD">
      <w:pPr>
        <w:jc w:val="center"/>
        <w:rPr>
          <w:sz w:val="20"/>
          <w:szCs w:val="20"/>
          <w:lang w:val="en-US"/>
        </w:rPr>
      </w:pPr>
      <w:r w:rsidRPr="000D6E0F">
        <w:rPr>
          <w:b/>
          <w:sz w:val="20"/>
          <w:szCs w:val="20"/>
          <w:lang w:val="en-US"/>
        </w:rPr>
        <w:t xml:space="preserve">Gambar 4.1 </w:t>
      </w:r>
      <w:r w:rsidRPr="000D6E0F">
        <w:rPr>
          <w:sz w:val="20"/>
          <w:szCs w:val="20"/>
          <w:lang w:val="en-US"/>
        </w:rPr>
        <w:t>desain pengolahan limbah</w:t>
      </w:r>
    </w:p>
    <w:p w14:paraId="3589469C" w14:textId="543C8A0E" w:rsidR="000D6E0F" w:rsidRPr="000D6E0F" w:rsidRDefault="000D6E0F" w:rsidP="000D6E0F">
      <w:pPr>
        <w:spacing w:after="120"/>
        <w:jc w:val="center"/>
        <w:rPr>
          <w:rFonts w:asciiTheme="majorBidi" w:hAnsiTheme="majorBidi" w:cstheme="majorBidi"/>
          <w:b/>
          <w:color w:val="000000"/>
          <w:sz w:val="20"/>
          <w:szCs w:val="20"/>
        </w:rPr>
      </w:pPr>
      <w:r>
        <w:rPr>
          <w:sz w:val="20"/>
          <w:szCs w:val="20"/>
          <w:lang w:val="en-US"/>
        </w:rPr>
        <w:t xml:space="preserve">Sumber : </w:t>
      </w:r>
      <w:r w:rsidR="00BE6E9F">
        <w:rPr>
          <w:sz w:val="20"/>
          <w:szCs w:val="20"/>
          <w:lang w:val="en-US"/>
        </w:rPr>
        <w:t>Autocad 2024</w:t>
      </w:r>
    </w:p>
    <w:p w14:paraId="5BC82E66" w14:textId="26629E10" w:rsidR="00D447D9" w:rsidRDefault="00D92ABA" w:rsidP="00E05701">
      <w:pPr>
        <w:rPr>
          <w:rFonts w:asciiTheme="majorBidi" w:hAnsiTheme="majorBidi" w:cstheme="majorBidi"/>
          <w:b/>
        </w:rPr>
      </w:pPr>
      <w:r>
        <w:rPr>
          <w:rFonts w:asciiTheme="majorBidi" w:hAnsiTheme="majorBidi" w:cstheme="majorBidi"/>
          <w:b/>
        </w:rPr>
        <w:t>Perhitungan Dimensi Unit</w:t>
      </w:r>
    </w:p>
    <w:p w14:paraId="01F4C628" w14:textId="4307FBF3" w:rsidR="00D92ABA" w:rsidRDefault="000A39D5" w:rsidP="009252CD">
      <w:pPr>
        <w:rPr>
          <w:rFonts w:asciiTheme="majorBidi" w:hAnsiTheme="majorBidi" w:cstheme="majorBidi"/>
          <w:b/>
          <w:lang w:val="en-US"/>
        </w:rPr>
      </w:pPr>
      <w:r>
        <w:rPr>
          <w:rFonts w:asciiTheme="majorBidi" w:hAnsiTheme="majorBidi" w:cstheme="majorBidi"/>
          <w:b/>
          <w:lang w:val="en-US"/>
        </w:rPr>
        <w:t>Unit Bak Ekualisasi</w:t>
      </w:r>
    </w:p>
    <w:p w14:paraId="7CB24643" w14:textId="2FF75D4D" w:rsidR="006744EE" w:rsidRDefault="00BA2CAA" w:rsidP="009252CD">
      <w:pPr>
        <w:ind w:firstLine="426"/>
        <w:rPr>
          <w:lang w:val="en-US"/>
        </w:rPr>
      </w:pPr>
      <w:r>
        <w:t>Untuk merencanakan</w:t>
      </w:r>
      <w:r w:rsidR="006744EE">
        <w:t xml:space="preserve"> dimensi </w:t>
      </w:r>
      <w:r w:rsidR="000A39D5">
        <w:rPr>
          <w:lang w:val="en-US"/>
        </w:rPr>
        <w:t xml:space="preserve">dari </w:t>
      </w:r>
      <w:r w:rsidR="006744EE">
        <w:t>bak ek</w:t>
      </w:r>
      <w:r w:rsidR="000A39D5">
        <w:t>ualisasi dilakukan menggunakan</w:t>
      </w:r>
      <w:r w:rsidR="006744EE">
        <w:t xml:space="preserve"> langkah-langkah</w:t>
      </w:r>
      <w:r w:rsidR="006744EE">
        <w:rPr>
          <w:spacing w:val="1"/>
        </w:rPr>
        <w:t xml:space="preserve"> </w:t>
      </w:r>
      <w:r w:rsidR="006744EE">
        <w:t>berikut</w:t>
      </w:r>
      <w:r w:rsidR="006744EE">
        <w:rPr>
          <w:lang w:val="en-US"/>
        </w:rPr>
        <w:t xml:space="preserve"> :</w:t>
      </w:r>
    </w:p>
    <w:p w14:paraId="481A0D85" w14:textId="3730AA39" w:rsidR="00240C2C" w:rsidRPr="0035264D" w:rsidRDefault="006744EE" w:rsidP="009252CD">
      <w:pPr>
        <w:pStyle w:val="ListParagraph"/>
        <w:numPr>
          <w:ilvl w:val="0"/>
          <w:numId w:val="27"/>
        </w:numPr>
        <w:spacing w:after="240"/>
        <w:rPr>
          <w:rFonts w:asciiTheme="majorBidi" w:hAnsiTheme="majorBidi" w:cstheme="majorBidi"/>
          <w:b/>
          <w:sz w:val="22"/>
          <w:szCs w:val="22"/>
          <w:lang w:val="en-US"/>
        </w:rPr>
      </w:pPr>
      <w:r w:rsidRPr="0035264D">
        <w:rPr>
          <w:sz w:val="22"/>
          <w:szCs w:val="22"/>
        </w:rPr>
        <w:t xml:space="preserve"> </w:t>
      </w:r>
      <w:r w:rsidR="000A39D5">
        <w:rPr>
          <w:sz w:val="22"/>
          <w:szCs w:val="22"/>
          <w:lang w:val="en-US"/>
        </w:rPr>
        <w:t xml:space="preserve">Menghitung </w:t>
      </w:r>
      <w:r w:rsidRPr="0035264D">
        <w:rPr>
          <w:sz w:val="22"/>
          <w:szCs w:val="22"/>
        </w:rPr>
        <w:t xml:space="preserve">debit </w:t>
      </w:r>
      <w:r w:rsidR="000A39D5">
        <w:rPr>
          <w:sz w:val="22"/>
          <w:szCs w:val="22"/>
          <w:lang w:val="en-US"/>
        </w:rPr>
        <w:t>dari</w:t>
      </w:r>
      <w:r w:rsidRPr="0035264D">
        <w:rPr>
          <w:sz w:val="22"/>
          <w:szCs w:val="22"/>
        </w:rPr>
        <w:t xml:space="preserve"> air bersih</w:t>
      </w:r>
      <w:r w:rsidR="000A39D5">
        <w:rPr>
          <w:sz w:val="22"/>
          <w:szCs w:val="22"/>
          <w:lang w:val="en-US"/>
        </w:rPr>
        <w:t xml:space="preserve"> yang dipakai</w:t>
      </w:r>
      <w:r w:rsidR="000A39D5">
        <w:rPr>
          <w:sz w:val="22"/>
          <w:szCs w:val="22"/>
        </w:rPr>
        <w:t xml:space="preserve"> di</w:t>
      </w:r>
      <w:r w:rsidRPr="0035264D">
        <w:rPr>
          <w:sz w:val="22"/>
          <w:szCs w:val="22"/>
        </w:rPr>
        <w:t xml:space="preserve"> pabrik</w:t>
      </w:r>
    </w:p>
    <w:p w14:paraId="0C532E7B" w14:textId="04FE55CA" w:rsidR="00CA24B0" w:rsidRDefault="00CA24B0" w:rsidP="00CA24B0">
      <w:pPr>
        <w:jc w:val="center"/>
        <w:rPr>
          <w:lang w:val="en-US"/>
        </w:rPr>
      </w:pPr>
      <w:r w:rsidRPr="00BD1E54">
        <w:rPr>
          <w:b/>
          <w:lang w:val="en-US"/>
        </w:rPr>
        <w:lastRenderedPageBreak/>
        <w:t>Tabel 4.2</w:t>
      </w:r>
      <w:r>
        <w:rPr>
          <w:b/>
          <w:lang w:val="en-US"/>
        </w:rPr>
        <w:t xml:space="preserve"> </w:t>
      </w:r>
      <w:r>
        <w:rPr>
          <w:lang w:val="en-US"/>
        </w:rPr>
        <w:t>Debit pe</w:t>
      </w:r>
      <w:r w:rsidR="00AC1941">
        <w:rPr>
          <w:lang w:val="en-US"/>
        </w:rPr>
        <w:t>mggunaan</w:t>
      </w:r>
      <w:r>
        <w:rPr>
          <w:lang w:val="en-US"/>
        </w:rPr>
        <w:t xml:space="preserve"> air bersih tiap jam</w:t>
      </w:r>
    </w:p>
    <w:tbl>
      <w:tblPr>
        <w:tblW w:w="0" w:type="auto"/>
        <w:jc w:val="center"/>
        <w:tblBorders>
          <w:top w:val="single" w:sz="4" w:space="0" w:color="000000"/>
          <w:bottom w:val="single" w:sz="4" w:space="0" w:color="000000"/>
        </w:tblBorders>
        <w:tblLayout w:type="fixed"/>
        <w:tblCellMar>
          <w:left w:w="0" w:type="dxa"/>
          <w:right w:w="0" w:type="dxa"/>
        </w:tblCellMar>
        <w:tblLook w:val="01E0" w:firstRow="1" w:lastRow="1" w:firstColumn="1" w:lastColumn="1" w:noHBand="0" w:noVBand="0"/>
      </w:tblPr>
      <w:tblGrid>
        <w:gridCol w:w="2883"/>
        <w:gridCol w:w="1338"/>
        <w:gridCol w:w="1703"/>
        <w:gridCol w:w="1921"/>
      </w:tblGrid>
      <w:tr w:rsidR="00CA24B0" w:rsidRPr="00BE6E9F" w14:paraId="66CE5728" w14:textId="77777777" w:rsidTr="00D77151">
        <w:trPr>
          <w:trHeight w:val="852"/>
          <w:jc w:val="center"/>
        </w:trPr>
        <w:tc>
          <w:tcPr>
            <w:tcW w:w="2883" w:type="dxa"/>
            <w:tcBorders>
              <w:top w:val="single" w:sz="4" w:space="0" w:color="000000"/>
              <w:bottom w:val="single" w:sz="4" w:space="0" w:color="000000"/>
            </w:tcBorders>
            <w:vAlign w:val="center"/>
          </w:tcPr>
          <w:p w14:paraId="58C87CC8" w14:textId="57A134A9" w:rsidR="00CA24B0" w:rsidRPr="00BE6E9F" w:rsidRDefault="00CA24B0" w:rsidP="000A39D5">
            <w:pPr>
              <w:pStyle w:val="TableParagraph"/>
              <w:spacing w:line="276" w:lineRule="exact"/>
              <w:ind w:left="567" w:right="615"/>
              <w:jc w:val="left"/>
            </w:pPr>
            <w:r w:rsidRPr="00BE6E9F">
              <w:t>Debit</w:t>
            </w:r>
            <w:r w:rsidRPr="00BE6E9F">
              <w:rPr>
                <w:spacing w:val="-15"/>
              </w:rPr>
              <w:t xml:space="preserve"> </w:t>
            </w:r>
            <w:r w:rsidRPr="00BE6E9F">
              <w:t>rata-rata</w:t>
            </w:r>
            <w:r w:rsidR="000A39D5">
              <w:t xml:space="preserve"> ai</w:t>
            </w:r>
            <w:r w:rsidRPr="00BE6E9F">
              <w:t>r bersih</w:t>
            </w:r>
            <w:r w:rsidRPr="00BE6E9F">
              <w:rPr>
                <w:spacing w:val="1"/>
              </w:rPr>
              <w:t xml:space="preserve"> </w:t>
            </w:r>
            <w:r w:rsidRPr="00BE6E9F">
              <w:t>(m</w:t>
            </w:r>
            <w:r w:rsidRPr="00BE6E9F">
              <w:rPr>
                <w:vertAlign w:val="superscript"/>
              </w:rPr>
              <w:t>3</w:t>
            </w:r>
            <w:r w:rsidRPr="00BE6E9F">
              <w:t>/hari)</w:t>
            </w:r>
          </w:p>
        </w:tc>
        <w:tc>
          <w:tcPr>
            <w:tcW w:w="1338" w:type="dxa"/>
            <w:tcBorders>
              <w:top w:val="single" w:sz="4" w:space="0" w:color="000000"/>
              <w:bottom w:val="single" w:sz="4" w:space="0" w:color="000000"/>
            </w:tcBorders>
            <w:vAlign w:val="center"/>
          </w:tcPr>
          <w:p w14:paraId="1E67EAA3" w14:textId="77777777" w:rsidR="00CA24B0" w:rsidRPr="00BE6E9F" w:rsidRDefault="00CA24B0" w:rsidP="00CE48AA">
            <w:pPr>
              <w:pStyle w:val="TableParagraph"/>
              <w:spacing w:before="10"/>
              <w:jc w:val="left"/>
            </w:pPr>
          </w:p>
          <w:p w14:paraId="13A12ADC" w14:textId="5E6E0C36" w:rsidR="00CA24B0" w:rsidRPr="00BE6E9F" w:rsidRDefault="00CA24B0" w:rsidP="000A39D5">
            <w:pPr>
              <w:pStyle w:val="TableParagraph"/>
              <w:ind w:left="236" w:right="223"/>
            </w:pPr>
            <w:r w:rsidRPr="00BE6E9F">
              <w:t>Jam</w:t>
            </w:r>
            <w:r w:rsidR="000A39D5">
              <w:t xml:space="preserve"> ke</w:t>
            </w:r>
          </w:p>
        </w:tc>
        <w:tc>
          <w:tcPr>
            <w:tcW w:w="1703" w:type="dxa"/>
            <w:tcBorders>
              <w:top w:val="single" w:sz="4" w:space="0" w:color="000000"/>
              <w:bottom w:val="single" w:sz="4" w:space="0" w:color="000000"/>
            </w:tcBorders>
            <w:vAlign w:val="center"/>
          </w:tcPr>
          <w:p w14:paraId="28F603E1" w14:textId="77777777" w:rsidR="00CA24B0" w:rsidRPr="00BE6E9F" w:rsidRDefault="00CA24B0" w:rsidP="00AC1941">
            <w:pPr>
              <w:pStyle w:val="TableParagraph"/>
              <w:spacing w:line="276" w:lineRule="exact"/>
              <w:ind w:left="457" w:right="-30"/>
            </w:pPr>
            <w:r w:rsidRPr="00BE6E9F">
              <w:t>Air</w:t>
            </w:r>
            <w:r w:rsidRPr="00BE6E9F">
              <w:rPr>
                <w:spacing w:val="1"/>
              </w:rPr>
              <w:t xml:space="preserve"> </w:t>
            </w:r>
            <w:r w:rsidRPr="00BE6E9F">
              <w:t>Bersih</w:t>
            </w:r>
            <w:r w:rsidRPr="00BE6E9F">
              <w:rPr>
                <w:spacing w:val="-58"/>
              </w:rPr>
              <w:t xml:space="preserve"> </w:t>
            </w:r>
            <w:r w:rsidRPr="00BE6E9F">
              <w:t>(%)</w:t>
            </w:r>
          </w:p>
        </w:tc>
        <w:tc>
          <w:tcPr>
            <w:tcW w:w="1921" w:type="dxa"/>
            <w:tcBorders>
              <w:top w:val="single" w:sz="4" w:space="0" w:color="000000"/>
              <w:bottom w:val="single" w:sz="4" w:space="0" w:color="000000"/>
            </w:tcBorders>
            <w:vAlign w:val="center"/>
          </w:tcPr>
          <w:p w14:paraId="00FF8CEF" w14:textId="77777777" w:rsidR="00CA24B0" w:rsidRPr="00BE6E9F" w:rsidRDefault="00CA24B0" w:rsidP="00AC1941">
            <w:pPr>
              <w:pStyle w:val="TableParagraph"/>
              <w:spacing w:line="276" w:lineRule="exact"/>
              <w:ind w:left="313" w:right="201"/>
              <w:jc w:val="both"/>
            </w:pPr>
            <w:r w:rsidRPr="00BE6E9F">
              <w:t>Q air</w:t>
            </w:r>
            <w:r w:rsidRPr="00BE6E9F">
              <w:rPr>
                <w:spacing w:val="1"/>
              </w:rPr>
              <w:t xml:space="preserve"> </w:t>
            </w:r>
            <w:r w:rsidRPr="00BE6E9F">
              <w:t>bersih</w:t>
            </w:r>
            <w:r w:rsidRPr="00BE6E9F">
              <w:rPr>
                <w:spacing w:val="1"/>
              </w:rPr>
              <w:t xml:space="preserve"> </w:t>
            </w:r>
            <w:r w:rsidRPr="00BE6E9F">
              <w:t>(m</w:t>
            </w:r>
            <w:r w:rsidRPr="00BE6E9F">
              <w:rPr>
                <w:vertAlign w:val="superscript"/>
              </w:rPr>
              <w:t>3</w:t>
            </w:r>
            <w:r w:rsidRPr="00BE6E9F">
              <w:t>/jam)</w:t>
            </w:r>
          </w:p>
        </w:tc>
      </w:tr>
      <w:tr w:rsidR="00CA24B0" w:rsidRPr="00BE6E9F" w14:paraId="7200EBAA" w14:textId="77777777" w:rsidTr="00D77151">
        <w:trPr>
          <w:trHeight w:val="282"/>
          <w:jc w:val="center"/>
        </w:trPr>
        <w:tc>
          <w:tcPr>
            <w:tcW w:w="2883" w:type="dxa"/>
            <w:vMerge w:val="restart"/>
            <w:tcBorders>
              <w:top w:val="single" w:sz="4" w:space="0" w:color="000000"/>
            </w:tcBorders>
            <w:vAlign w:val="center"/>
          </w:tcPr>
          <w:p w14:paraId="4DE60D8A" w14:textId="18EACDC6" w:rsidR="00BE6E9F" w:rsidRDefault="00BE6E9F" w:rsidP="00D77151">
            <w:pPr>
              <w:pStyle w:val="TableParagraph"/>
              <w:spacing w:before="169"/>
              <w:ind w:left="-2904" w:right="811"/>
              <w:jc w:val="both"/>
            </w:pPr>
          </w:p>
          <w:p w14:paraId="3F00A83F" w14:textId="1F4F0AF7" w:rsidR="00CA24B0" w:rsidRPr="00BE6E9F" w:rsidRDefault="00D77151" w:rsidP="005732F0">
            <w:pPr>
              <w:ind w:left="567" w:firstLine="720"/>
              <w:rPr>
                <w:lang w:val="id"/>
              </w:rPr>
            </w:pPr>
            <w:r>
              <w:rPr>
                <w:lang w:val="id"/>
              </w:rPr>
              <w:t>1</w:t>
            </w:r>
            <w:r w:rsidR="00CA24B0" w:rsidRPr="00BE6E9F">
              <w:rPr>
                <w:lang w:val="id"/>
              </w:rPr>
              <w:t>0,5</w:t>
            </w:r>
          </w:p>
        </w:tc>
        <w:tc>
          <w:tcPr>
            <w:tcW w:w="1338" w:type="dxa"/>
            <w:tcBorders>
              <w:top w:val="single" w:sz="4" w:space="0" w:color="000000"/>
            </w:tcBorders>
            <w:vAlign w:val="center"/>
          </w:tcPr>
          <w:p w14:paraId="174353A1" w14:textId="77777777" w:rsidR="00CA24B0" w:rsidRPr="00BE6E9F" w:rsidRDefault="00CA24B0" w:rsidP="00CE48AA">
            <w:pPr>
              <w:pStyle w:val="TableParagraph"/>
              <w:spacing w:line="255" w:lineRule="exact"/>
              <w:ind w:left="6"/>
            </w:pPr>
            <w:r w:rsidRPr="00BE6E9F">
              <w:t>1</w:t>
            </w:r>
          </w:p>
        </w:tc>
        <w:tc>
          <w:tcPr>
            <w:tcW w:w="1703" w:type="dxa"/>
            <w:tcBorders>
              <w:top w:val="single" w:sz="4" w:space="0" w:color="000000"/>
            </w:tcBorders>
            <w:vAlign w:val="center"/>
          </w:tcPr>
          <w:p w14:paraId="0CEBF9B2" w14:textId="77777777" w:rsidR="00CA24B0" w:rsidRPr="00BE6E9F" w:rsidRDefault="00CA24B0" w:rsidP="00CE48AA">
            <w:pPr>
              <w:pStyle w:val="TableParagraph"/>
              <w:spacing w:line="255" w:lineRule="exact"/>
              <w:ind w:right="396"/>
              <w:jc w:val="right"/>
            </w:pPr>
            <w:r w:rsidRPr="00BE6E9F">
              <w:t>0%</w:t>
            </w:r>
          </w:p>
        </w:tc>
        <w:tc>
          <w:tcPr>
            <w:tcW w:w="1921" w:type="dxa"/>
            <w:tcBorders>
              <w:top w:val="single" w:sz="4" w:space="0" w:color="000000"/>
            </w:tcBorders>
            <w:vAlign w:val="center"/>
          </w:tcPr>
          <w:p w14:paraId="53D6C99A" w14:textId="77777777" w:rsidR="00CA24B0" w:rsidRPr="00BE6E9F" w:rsidRDefault="00CA24B0" w:rsidP="00CE48AA">
            <w:pPr>
              <w:pStyle w:val="TableParagraph"/>
              <w:spacing w:line="255" w:lineRule="exact"/>
              <w:ind w:left="6"/>
            </w:pPr>
            <w:r w:rsidRPr="00BE6E9F">
              <w:t>0</w:t>
            </w:r>
          </w:p>
        </w:tc>
      </w:tr>
      <w:tr w:rsidR="00CA24B0" w:rsidRPr="00BE6E9F" w14:paraId="4D7FD12D" w14:textId="77777777" w:rsidTr="00D77151">
        <w:trPr>
          <w:trHeight w:val="282"/>
          <w:jc w:val="center"/>
        </w:trPr>
        <w:tc>
          <w:tcPr>
            <w:tcW w:w="2883" w:type="dxa"/>
            <w:vMerge/>
            <w:vAlign w:val="center"/>
          </w:tcPr>
          <w:p w14:paraId="285DC6FB" w14:textId="77777777" w:rsidR="00CA24B0" w:rsidRPr="00BE6E9F" w:rsidRDefault="00CA24B0" w:rsidP="00CE48AA"/>
        </w:tc>
        <w:tc>
          <w:tcPr>
            <w:tcW w:w="1338" w:type="dxa"/>
            <w:vAlign w:val="center"/>
          </w:tcPr>
          <w:p w14:paraId="30A74627" w14:textId="77777777" w:rsidR="00CA24B0" w:rsidRPr="00BE6E9F" w:rsidRDefault="00CA24B0" w:rsidP="00CE48AA">
            <w:pPr>
              <w:pStyle w:val="TableParagraph"/>
              <w:spacing w:line="256" w:lineRule="exact"/>
              <w:ind w:left="6"/>
            </w:pPr>
            <w:r w:rsidRPr="00BE6E9F">
              <w:t>2</w:t>
            </w:r>
          </w:p>
        </w:tc>
        <w:tc>
          <w:tcPr>
            <w:tcW w:w="1703" w:type="dxa"/>
            <w:vAlign w:val="center"/>
          </w:tcPr>
          <w:p w14:paraId="1C3B1E23" w14:textId="77777777" w:rsidR="00CA24B0" w:rsidRPr="00BE6E9F" w:rsidRDefault="00CA24B0" w:rsidP="00CE48AA">
            <w:pPr>
              <w:pStyle w:val="TableParagraph"/>
              <w:spacing w:line="256" w:lineRule="exact"/>
              <w:ind w:right="396"/>
              <w:jc w:val="right"/>
            </w:pPr>
            <w:r w:rsidRPr="00BE6E9F">
              <w:t>0%</w:t>
            </w:r>
          </w:p>
        </w:tc>
        <w:tc>
          <w:tcPr>
            <w:tcW w:w="1921" w:type="dxa"/>
            <w:vAlign w:val="center"/>
          </w:tcPr>
          <w:p w14:paraId="22FFE1A2" w14:textId="77777777" w:rsidR="00CA24B0" w:rsidRPr="00BE6E9F" w:rsidRDefault="00CA24B0" w:rsidP="00CE48AA">
            <w:pPr>
              <w:pStyle w:val="TableParagraph"/>
              <w:spacing w:line="256" w:lineRule="exact"/>
              <w:ind w:left="6"/>
            </w:pPr>
            <w:r w:rsidRPr="00BE6E9F">
              <w:t>0</w:t>
            </w:r>
          </w:p>
        </w:tc>
      </w:tr>
      <w:tr w:rsidR="00CA24B0" w:rsidRPr="00BE6E9F" w14:paraId="68229F7E" w14:textId="77777777" w:rsidTr="00D77151">
        <w:trPr>
          <w:trHeight w:val="282"/>
          <w:jc w:val="center"/>
        </w:trPr>
        <w:tc>
          <w:tcPr>
            <w:tcW w:w="2883" w:type="dxa"/>
            <w:vMerge/>
            <w:vAlign w:val="center"/>
          </w:tcPr>
          <w:p w14:paraId="3B889692" w14:textId="77777777" w:rsidR="00CA24B0" w:rsidRPr="00BE6E9F" w:rsidRDefault="00CA24B0" w:rsidP="00CE48AA"/>
        </w:tc>
        <w:tc>
          <w:tcPr>
            <w:tcW w:w="1338" w:type="dxa"/>
            <w:vAlign w:val="center"/>
          </w:tcPr>
          <w:p w14:paraId="0205361C" w14:textId="77777777" w:rsidR="00CA24B0" w:rsidRPr="00BE6E9F" w:rsidRDefault="00CA24B0" w:rsidP="00CE48AA">
            <w:pPr>
              <w:pStyle w:val="TableParagraph"/>
              <w:spacing w:line="256" w:lineRule="exact"/>
              <w:ind w:left="6"/>
            </w:pPr>
            <w:r w:rsidRPr="00BE6E9F">
              <w:t>3</w:t>
            </w:r>
          </w:p>
        </w:tc>
        <w:tc>
          <w:tcPr>
            <w:tcW w:w="1703" w:type="dxa"/>
            <w:vAlign w:val="center"/>
          </w:tcPr>
          <w:p w14:paraId="1CF98633" w14:textId="77777777" w:rsidR="00CA24B0" w:rsidRPr="00BE6E9F" w:rsidRDefault="00CA24B0" w:rsidP="00CE48AA">
            <w:pPr>
              <w:pStyle w:val="TableParagraph"/>
              <w:spacing w:line="256" w:lineRule="exact"/>
              <w:ind w:right="396"/>
              <w:jc w:val="right"/>
            </w:pPr>
            <w:r w:rsidRPr="00BE6E9F">
              <w:t>0%</w:t>
            </w:r>
          </w:p>
        </w:tc>
        <w:tc>
          <w:tcPr>
            <w:tcW w:w="1921" w:type="dxa"/>
            <w:vAlign w:val="center"/>
          </w:tcPr>
          <w:p w14:paraId="2B9E0495" w14:textId="77777777" w:rsidR="00CA24B0" w:rsidRPr="00BE6E9F" w:rsidRDefault="00CA24B0" w:rsidP="00CE48AA">
            <w:pPr>
              <w:pStyle w:val="TableParagraph"/>
              <w:spacing w:line="256" w:lineRule="exact"/>
              <w:ind w:left="6"/>
            </w:pPr>
            <w:r w:rsidRPr="00BE6E9F">
              <w:t>0</w:t>
            </w:r>
          </w:p>
        </w:tc>
      </w:tr>
      <w:tr w:rsidR="00CA24B0" w:rsidRPr="00BE6E9F" w14:paraId="6DBF67AF" w14:textId="77777777" w:rsidTr="00D77151">
        <w:trPr>
          <w:trHeight w:val="285"/>
          <w:jc w:val="center"/>
        </w:trPr>
        <w:tc>
          <w:tcPr>
            <w:tcW w:w="2883" w:type="dxa"/>
            <w:vMerge/>
            <w:vAlign w:val="center"/>
          </w:tcPr>
          <w:p w14:paraId="134D9D09" w14:textId="77777777" w:rsidR="00CA24B0" w:rsidRPr="00BE6E9F" w:rsidRDefault="00CA24B0" w:rsidP="00CE48AA"/>
        </w:tc>
        <w:tc>
          <w:tcPr>
            <w:tcW w:w="1338" w:type="dxa"/>
            <w:vAlign w:val="center"/>
          </w:tcPr>
          <w:p w14:paraId="238E2A34" w14:textId="77777777" w:rsidR="00CA24B0" w:rsidRPr="00BE6E9F" w:rsidRDefault="00CA24B0" w:rsidP="00CE48AA">
            <w:pPr>
              <w:pStyle w:val="TableParagraph"/>
              <w:spacing w:before="1" w:line="257" w:lineRule="exact"/>
              <w:ind w:left="6"/>
            </w:pPr>
            <w:r w:rsidRPr="00BE6E9F">
              <w:t>4</w:t>
            </w:r>
          </w:p>
        </w:tc>
        <w:tc>
          <w:tcPr>
            <w:tcW w:w="1703" w:type="dxa"/>
            <w:vAlign w:val="center"/>
          </w:tcPr>
          <w:p w14:paraId="1FF5CEC1" w14:textId="77777777" w:rsidR="00CA24B0" w:rsidRPr="00BE6E9F" w:rsidRDefault="00CA24B0" w:rsidP="00CE48AA">
            <w:pPr>
              <w:pStyle w:val="TableParagraph"/>
              <w:spacing w:before="1" w:line="257" w:lineRule="exact"/>
              <w:ind w:right="396"/>
              <w:jc w:val="right"/>
            </w:pPr>
            <w:r w:rsidRPr="00BE6E9F">
              <w:t>0%</w:t>
            </w:r>
          </w:p>
        </w:tc>
        <w:tc>
          <w:tcPr>
            <w:tcW w:w="1921" w:type="dxa"/>
            <w:vAlign w:val="center"/>
          </w:tcPr>
          <w:p w14:paraId="34098EFE" w14:textId="77777777" w:rsidR="00CA24B0" w:rsidRPr="00BE6E9F" w:rsidRDefault="00CA24B0" w:rsidP="00CE48AA">
            <w:pPr>
              <w:pStyle w:val="TableParagraph"/>
              <w:spacing w:before="1" w:line="257" w:lineRule="exact"/>
              <w:ind w:left="6"/>
            </w:pPr>
            <w:r w:rsidRPr="00BE6E9F">
              <w:t>0</w:t>
            </w:r>
          </w:p>
        </w:tc>
      </w:tr>
      <w:tr w:rsidR="00CA24B0" w:rsidRPr="00BE6E9F" w14:paraId="5837A85A" w14:textId="77777777" w:rsidTr="00D77151">
        <w:trPr>
          <w:trHeight w:val="282"/>
          <w:jc w:val="center"/>
        </w:trPr>
        <w:tc>
          <w:tcPr>
            <w:tcW w:w="2883" w:type="dxa"/>
            <w:vMerge/>
            <w:vAlign w:val="center"/>
          </w:tcPr>
          <w:p w14:paraId="62F9945E" w14:textId="77777777" w:rsidR="00CA24B0" w:rsidRPr="00BE6E9F" w:rsidRDefault="00CA24B0" w:rsidP="00CE48AA"/>
        </w:tc>
        <w:tc>
          <w:tcPr>
            <w:tcW w:w="1338" w:type="dxa"/>
            <w:vAlign w:val="center"/>
          </w:tcPr>
          <w:p w14:paraId="1BBDB44A" w14:textId="77777777" w:rsidR="00CA24B0" w:rsidRPr="00BE6E9F" w:rsidRDefault="00CA24B0" w:rsidP="00CE48AA">
            <w:pPr>
              <w:pStyle w:val="TableParagraph"/>
              <w:spacing w:line="256" w:lineRule="exact"/>
              <w:ind w:left="6"/>
            </w:pPr>
            <w:r w:rsidRPr="00BE6E9F">
              <w:t>5</w:t>
            </w:r>
          </w:p>
        </w:tc>
        <w:tc>
          <w:tcPr>
            <w:tcW w:w="1703" w:type="dxa"/>
            <w:vAlign w:val="center"/>
          </w:tcPr>
          <w:p w14:paraId="57BA4210" w14:textId="77777777" w:rsidR="00CA24B0" w:rsidRPr="00BE6E9F" w:rsidRDefault="00CA24B0" w:rsidP="00CE48AA">
            <w:pPr>
              <w:pStyle w:val="TableParagraph"/>
              <w:spacing w:line="256" w:lineRule="exact"/>
              <w:ind w:right="396"/>
              <w:jc w:val="right"/>
            </w:pPr>
            <w:r w:rsidRPr="00BE6E9F">
              <w:t>0%</w:t>
            </w:r>
          </w:p>
        </w:tc>
        <w:tc>
          <w:tcPr>
            <w:tcW w:w="1921" w:type="dxa"/>
            <w:vAlign w:val="center"/>
          </w:tcPr>
          <w:p w14:paraId="1F854F15" w14:textId="77777777" w:rsidR="00CA24B0" w:rsidRPr="00BE6E9F" w:rsidRDefault="00CA24B0" w:rsidP="00CE48AA">
            <w:pPr>
              <w:pStyle w:val="TableParagraph"/>
              <w:spacing w:line="256" w:lineRule="exact"/>
              <w:ind w:left="6"/>
            </w:pPr>
            <w:r w:rsidRPr="00BE6E9F">
              <w:t>0</w:t>
            </w:r>
          </w:p>
        </w:tc>
      </w:tr>
      <w:tr w:rsidR="00CA24B0" w:rsidRPr="00BE6E9F" w14:paraId="079F05BC" w14:textId="77777777" w:rsidTr="00D77151">
        <w:trPr>
          <w:trHeight w:val="282"/>
          <w:jc w:val="center"/>
        </w:trPr>
        <w:tc>
          <w:tcPr>
            <w:tcW w:w="2883" w:type="dxa"/>
            <w:vMerge/>
            <w:vAlign w:val="center"/>
          </w:tcPr>
          <w:p w14:paraId="6A4268B9" w14:textId="77777777" w:rsidR="00CA24B0" w:rsidRPr="00BE6E9F" w:rsidRDefault="00CA24B0" w:rsidP="00CE48AA"/>
        </w:tc>
        <w:tc>
          <w:tcPr>
            <w:tcW w:w="1338" w:type="dxa"/>
            <w:vAlign w:val="center"/>
          </w:tcPr>
          <w:p w14:paraId="10B86DDB" w14:textId="77777777" w:rsidR="00CA24B0" w:rsidRPr="00BE6E9F" w:rsidRDefault="00CA24B0" w:rsidP="00CE48AA">
            <w:pPr>
              <w:pStyle w:val="TableParagraph"/>
              <w:spacing w:line="256" w:lineRule="exact"/>
              <w:ind w:left="6"/>
            </w:pPr>
            <w:r w:rsidRPr="00BE6E9F">
              <w:t>6</w:t>
            </w:r>
          </w:p>
        </w:tc>
        <w:tc>
          <w:tcPr>
            <w:tcW w:w="1703" w:type="dxa"/>
            <w:vAlign w:val="center"/>
          </w:tcPr>
          <w:p w14:paraId="0E5B2C93" w14:textId="77777777" w:rsidR="00CA24B0" w:rsidRPr="00BE6E9F" w:rsidRDefault="00CA24B0" w:rsidP="00CE48AA">
            <w:pPr>
              <w:pStyle w:val="TableParagraph"/>
              <w:spacing w:line="256" w:lineRule="exact"/>
              <w:ind w:right="396"/>
              <w:jc w:val="right"/>
            </w:pPr>
            <w:r w:rsidRPr="00BE6E9F">
              <w:t>0%</w:t>
            </w:r>
          </w:p>
        </w:tc>
        <w:tc>
          <w:tcPr>
            <w:tcW w:w="1921" w:type="dxa"/>
            <w:vAlign w:val="center"/>
          </w:tcPr>
          <w:p w14:paraId="5AC9B7DA" w14:textId="77777777" w:rsidR="00CA24B0" w:rsidRPr="00BE6E9F" w:rsidRDefault="00CA24B0" w:rsidP="00CE48AA">
            <w:pPr>
              <w:pStyle w:val="TableParagraph"/>
              <w:spacing w:line="256" w:lineRule="exact"/>
              <w:ind w:left="6"/>
            </w:pPr>
            <w:r w:rsidRPr="00BE6E9F">
              <w:t>0</w:t>
            </w:r>
          </w:p>
        </w:tc>
      </w:tr>
      <w:tr w:rsidR="00CA24B0" w:rsidRPr="00BE6E9F" w14:paraId="6B55E01D" w14:textId="77777777" w:rsidTr="00D77151">
        <w:trPr>
          <w:trHeight w:val="282"/>
          <w:jc w:val="center"/>
        </w:trPr>
        <w:tc>
          <w:tcPr>
            <w:tcW w:w="2883" w:type="dxa"/>
            <w:vMerge/>
            <w:vAlign w:val="center"/>
          </w:tcPr>
          <w:p w14:paraId="7AABA11C" w14:textId="77777777" w:rsidR="00CA24B0" w:rsidRPr="00BE6E9F" w:rsidRDefault="00CA24B0" w:rsidP="00CE48AA"/>
        </w:tc>
        <w:tc>
          <w:tcPr>
            <w:tcW w:w="1338" w:type="dxa"/>
            <w:vAlign w:val="center"/>
          </w:tcPr>
          <w:p w14:paraId="2550A8A2" w14:textId="77777777" w:rsidR="00CA24B0" w:rsidRPr="00BE6E9F" w:rsidRDefault="00CA24B0" w:rsidP="00CE48AA">
            <w:pPr>
              <w:pStyle w:val="TableParagraph"/>
              <w:spacing w:line="256" w:lineRule="exact"/>
              <w:ind w:left="6"/>
            </w:pPr>
            <w:r w:rsidRPr="00BE6E9F">
              <w:t>7</w:t>
            </w:r>
          </w:p>
        </w:tc>
        <w:tc>
          <w:tcPr>
            <w:tcW w:w="1703" w:type="dxa"/>
            <w:vAlign w:val="center"/>
          </w:tcPr>
          <w:p w14:paraId="22621343" w14:textId="77777777" w:rsidR="00CA24B0" w:rsidRPr="00BE6E9F" w:rsidRDefault="00CA24B0" w:rsidP="00CE48AA">
            <w:pPr>
              <w:pStyle w:val="TableParagraph"/>
              <w:spacing w:line="256" w:lineRule="exact"/>
              <w:ind w:right="396"/>
              <w:jc w:val="right"/>
            </w:pPr>
            <w:r w:rsidRPr="00BE6E9F">
              <w:t>5%</w:t>
            </w:r>
          </w:p>
        </w:tc>
        <w:tc>
          <w:tcPr>
            <w:tcW w:w="1921" w:type="dxa"/>
            <w:vAlign w:val="center"/>
          </w:tcPr>
          <w:p w14:paraId="2789C4F6" w14:textId="77777777" w:rsidR="00CA24B0" w:rsidRPr="00BE6E9F" w:rsidRDefault="00CA24B0" w:rsidP="00CE48AA">
            <w:pPr>
              <w:pStyle w:val="TableParagraph"/>
              <w:spacing w:line="256" w:lineRule="exact"/>
              <w:ind w:left="466" w:right="462"/>
            </w:pPr>
            <w:r w:rsidRPr="00BE6E9F">
              <w:t>0,5</w:t>
            </w:r>
          </w:p>
        </w:tc>
      </w:tr>
      <w:tr w:rsidR="00CA24B0" w:rsidRPr="00BE6E9F" w14:paraId="53219366" w14:textId="77777777" w:rsidTr="00D77151">
        <w:trPr>
          <w:trHeight w:val="282"/>
          <w:jc w:val="center"/>
        </w:trPr>
        <w:tc>
          <w:tcPr>
            <w:tcW w:w="2883" w:type="dxa"/>
            <w:vMerge/>
            <w:vAlign w:val="center"/>
          </w:tcPr>
          <w:p w14:paraId="5883B511" w14:textId="77777777" w:rsidR="00CA24B0" w:rsidRPr="00BE6E9F" w:rsidRDefault="00CA24B0" w:rsidP="00CE48AA"/>
        </w:tc>
        <w:tc>
          <w:tcPr>
            <w:tcW w:w="1338" w:type="dxa"/>
            <w:vAlign w:val="center"/>
          </w:tcPr>
          <w:p w14:paraId="4FC622D1" w14:textId="77777777" w:rsidR="00CA24B0" w:rsidRPr="00BE6E9F" w:rsidRDefault="00CA24B0" w:rsidP="00CE48AA">
            <w:pPr>
              <w:pStyle w:val="TableParagraph"/>
              <w:spacing w:line="256" w:lineRule="exact"/>
              <w:ind w:left="6"/>
            </w:pPr>
            <w:r w:rsidRPr="00BE6E9F">
              <w:t>8</w:t>
            </w:r>
          </w:p>
        </w:tc>
        <w:tc>
          <w:tcPr>
            <w:tcW w:w="1703" w:type="dxa"/>
            <w:vAlign w:val="center"/>
          </w:tcPr>
          <w:p w14:paraId="7F329D5D" w14:textId="77777777" w:rsidR="00CA24B0" w:rsidRPr="00BE6E9F" w:rsidRDefault="00CA24B0" w:rsidP="00CE48AA">
            <w:pPr>
              <w:pStyle w:val="TableParagraph"/>
              <w:spacing w:line="256" w:lineRule="exact"/>
              <w:ind w:right="396"/>
              <w:jc w:val="right"/>
            </w:pPr>
            <w:r w:rsidRPr="00BE6E9F">
              <w:t>5%</w:t>
            </w:r>
          </w:p>
        </w:tc>
        <w:tc>
          <w:tcPr>
            <w:tcW w:w="1921" w:type="dxa"/>
            <w:vAlign w:val="center"/>
          </w:tcPr>
          <w:p w14:paraId="53CBF923" w14:textId="77777777" w:rsidR="00CA24B0" w:rsidRPr="00BE6E9F" w:rsidRDefault="00CA24B0" w:rsidP="00CE48AA">
            <w:pPr>
              <w:pStyle w:val="TableParagraph"/>
              <w:spacing w:line="256" w:lineRule="exact"/>
              <w:ind w:left="466" w:right="462"/>
            </w:pPr>
            <w:r w:rsidRPr="00BE6E9F">
              <w:t>0,5</w:t>
            </w:r>
          </w:p>
        </w:tc>
      </w:tr>
      <w:tr w:rsidR="00CA24B0" w:rsidRPr="00BE6E9F" w14:paraId="4B0CAC2C" w14:textId="77777777" w:rsidTr="00D77151">
        <w:trPr>
          <w:trHeight w:val="282"/>
          <w:jc w:val="center"/>
        </w:trPr>
        <w:tc>
          <w:tcPr>
            <w:tcW w:w="2883" w:type="dxa"/>
            <w:vMerge/>
            <w:vAlign w:val="center"/>
          </w:tcPr>
          <w:p w14:paraId="4A20882C" w14:textId="77777777" w:rsidR="00CA24B0" w:rsidRPr="00BE6E9F" w:rsidRDefault="00CA24B0" w:rsidP="00CE48AA"/>
        </w:tc>
        <w:tc>
          <w:tcPr>
            <w:tcW w:w="1338" w:type="dxa"/>
            <w:vAlign w:val="center"/>
          </w:tcPr>
          <w:p w14:paraId="5D14CAD6" w14:textId="77777777" w:rsidR="00CA24B0" w:rsidRPr="00BE6E9F" w:rsidRDefault="00CA24B0" w:rsidP="00CE48AA">
            <w:pPr>
              <w:pStyle w:val="TableParagraph"/>
              <w:spacing w:line="256" w:lineRule="exact"/>
              <w:ind w:left="6"/>
            </w:pPr>
            <w:r w:rsidRPr="00BE6E9F">
              <w:t>9</w:t>
            </w:r>
          </w:p>
        </w:tc>
        <w:tc>
          <w:tcPr>
            <w:tcW w:w="1703" w:type="dxa"/>
            <w:vAlign w:val="center"/>
          </w:tcPr>
          <w:p w14:paraId="01B65F32" w14:textId="77777777" w:rsidR="00CA24B0" w:rsidRPr="00BE6E9F" w:rsidRDefault="00CA24B0" w:rsidP="00CE48AA">
            <w:pPr>
              <w:pStyle w:val="TableParagraph"/>
              <w:spacing w:line="256" w:lineRule="exact"/>
              <w:ind w:right="336"/>
              <w:jc w:val="right"/>
            </w:pPr>
            <w:r w:rsidRPr="00BE6E9F">
              <w:t>15%</w:t>
            </w:r>
          </w:p>
        </w:tc>
        <w:tc>
          <w:tcPr>
            <w:tcW w:w="1921" w:type="dxa"/>
            <w:vAlign w:val="center"/>
          </w:tcPr>
          <w:p w14:paraId="4C6EA069" w14:textId="77777777" w:rsidR="00CA24B0" w:rsidRPr="00BE6E9F" w:rsidRDefault="00CA24B0" w:rsidP="00CE48AA">
            <w:pPr>
              <w:pStyle w:val="TableParagraph"/>
              <w:spacing w:line="256" w:lineRule="exact"/>
              <w:ind w:left="466" w:right="462"/>
            </w:pPr>
            <w:r w:rsidRPr="00BE6E9F">
              <w:t>1,6</w:t>
            </w:r>
          </w:p>
        </w:tc>
      </w:tr>
      <w:tr w:rsidR="00CA24B0" w:rsidRPr="00BE6E9F" w14:paraId="419B88D7" w14:textId="77777777" w:rsidTr="00D77151">
        <w:trPr>
          <w:trHeight w:val="285"/>
          <w:jc w:val="center"/>
        </w:trPr>
        <w:tc>
          <w:tcPr>
            <w:tcW w:w="2883" w:type="dxa"/>
            <w:vMerge/>
            <w:vAlign w:val="center"/>
          </w:tcPr>
          <w:p w14:paraId="4035DE2A" w14:textId="77777777" w:rsidR="00CA24B0" w:rsidRPr="00BE6E9F" w:rsidRDefault="00CA24B0" w:rsidP="00CE48AA"/>
        </w:tc>
        <w:tc>
          <w:tcPr>
            <w:tcW w:w="1338" w:type="dxa"/>
            <w:vAlign w:val="center"/>
          </w:tcPr>
          <w:p w14:paraId="6D98C45A" w14:textId="77777777" w:rsidR="00CA24B0" w:rsidRPr="00BE6E9F" w:rsidRDefault="00CA24B0" w:rsidP="00CE48AA">
            <w:pPr>
              <w:pStyle w:val="TableParagraph"/>
              <w:spacing w:before="1" w:line="257" w:lineRule="exact"/>
              <w:ind w:left="229" w:right="223"/>
            </w:pPr>
            <w:r w:rsidRPr="00BE6E9F">
              <w:t>10</w:t>
            </w:r>
          </w:p>
        </w:tc>
        <w:tc>
          <w:tcPr>
            <w:tcW w:w="1703" w:type="dxa"/>
            <w:vAlign w:val="center"/>
          </w:tcPr>
          <w:p w14:paraId="18B19B65" w14:textId="77777777" w:rsidR="00CA24B0" w:rsidRPr="00BE6E9F" w:rsidRDefault="00CA24B0" w:rsidP="00CE48AA">
            <w:pPr>
              <w:pStyle w:val="TableParagraph"/>
              <w:spacing w:before="1" w:line="257" w:lineRule="exact"/>
              <w:ind w:right="336"/>
              <w:jc w:val="right"/>
            </w:pPr>
            <w:r w:rsidRPr="00BE6E9F">
              <w:t>15%</w:t>
            </w:r>
          </w:p>
        </w:tc>
        <w:tc>
          <w:tcPr>
            <w:tcW w:w="1921" w:type="dxa"/>
            <w:vAlign w:val="center"/>
          </w:tcPr>
          <w:p w14:paraId="70A33E57" w14:textId="77777777" w:rsidR="00CA24B0" w:rsidRPr="00BE6E9F" w:rsidRDefault="00CA24B0" w:rsidP="00CE48AA">
            <w:pPr>
              <w:pStyle w:val="TableParagraph"/>
              <w:spacing w:before="1" w:line="257" w:lineRule="exact"/>
              <w:ind w:left="466" w:right="462"/>
            </w:pPr>
            <w:r w:rsidRPr="00BE6E9F">
              <w:t>1,6</w:t>
            </w:r>
          </w:p>
        </w:tc>
      </w:tr>
      <w:tr w:rsidR="00CA24B0" w:rsidRPr="00BE6E9F" w14:paraId="65CC5BF3" w14:textId="77777777" w:rsidTr="00D77151">
        <w:trPr>
          <w:trHeight w:val="282"/>
          <w:jc w:val="center"/>
        </w:trPr>
        <w:tc>
          <w:tcPr>
            <w:tcW w:w="2883" w:type="dxa"/>
            <w:vMerge/>
            <w:vAlign w:val="center"/>
          </w:tcPr>
          <w:p w14:paraId="06DD760D" w14:textId="77777777" w:rsidR="00CA24B0" w:rsidRPr="00BE6E9F" w:rsidRDefault="00CA24B0" w:rsidP="00CE48AA"/>
        </w:tc>
        <w:tc>
          <w:tcPr>
            <w:tcW w:w="1338" w:type="dxa"/>
            <w:vAlign w:val="center"/>
          </w:tcPr>
          <w:p w14:paraId="7906914F" w14:textId="77777777" w:rsidR="00CA24B0" w:rsidRPr="00BE6E9F" w:rsidRDefault="00CA24B0" w:rsidP="00CE48AA">
            <w:pPr>
              <w:pStyle w:val="TableParagraph"/>
              <w:spacing w:line="256" w:lineRule="exact"/>
              <w:ind w:left="229" w:right="223"/>
            </w:pPr>
            <w:r w:rsidRPr="00BE6E9F">
              <w:t>11</w:t>
            </w:r>
          </w:p>
        </w:tc>
        <w:tc>
          <w:tcPr>
            <w:tcW w:w="1703" w:type="dxa"/>
            <w:vAlign w:val="center"/>
          </w:tcPr>
          <w:p w14:paraId="0C017392" w14:textId="77777777" w:rsidR="00CA24B0" w:rsidRPr="00BE6E9F" w:rsidRDefault="00CA24B0" w:rsidP="00CE48AA">
            <w:pPr>
              <w:pStyle w:val="TableParagraph"/>
              <w:spacing w:line="256" w:lineRule="exact"/>
              <w:ind w:right="336"/>
              <w:jc w:val="right"/>
            </w:pPr>
            <w:r w:rsidRPr="00BE6E9F">
              <w:t>15%</w:t>
            </w:r>
          </w:p>
        </w:tc>
        <w:tc>
          <w:tcPr>
            <w:tcW w:w="1921" w:type="dxa"/>
            <w:vAlign w:val="center"/>
          </w:tcPr>
          <w:p w14:paraId="2EBB62DC" w14:textId="77777777" w:rsidR="00CA24B0" w:rsidRPr="00BE6E9F" w:rsidRDefault="00CA24B0" w:rsidP="00CE48AA">
            <w:pPr>
              <w:pStyle w:val="TableParagraph"/>
              <w:spacing w:line="256" w:lineRule="exact"/>
              <w:ind w:left="466" w:right="462"/>
            </w:pPr>
            <w:r w:rsidRPr="00BE6E9F">
              <w:t>1,6</w:t>
            </w:r>
          </w:p>
        </w:tc>
      </w:tr>
      <w:tr w:rsidR="00CA24B0" w:rsidRPr="00BE6E9F" w14:paraId="2C8CA971" w14:textId="77777777" w:rsidTr="00D77151">
        <w:trPr>
          <w:trHeight w:val="282"/>
          <w:jc w:val="center"/>
        </w:trPr>
        <w:tc>
          <w:tcPr>
            <w:tcW w:w="2883" w:type="dxa"/>
            <w:vMerge/>
            <w:vAlign w:val="center"/>
          </w:tcPr>
          <w:p w14:paraId="6BF064CC" w14:textId="77777777" w:rsidR="00CA24B0" w:rsidRPr="00BE6E9F" w:rsidRDefault="00CA24B0" w:rsidP="00CE48AA"/>
        </w:tc>
        <w:tc>
          <w:tcPr>
            <w:tcW w:w="1338" w:type="dxa"/>
            <w:vAlign w:val="center"/>
          </w:tcPr>
          <w:p w14:paraId="0057D90E" w14:textId="77777777" w:rsidR="00CA24B0" w:rsidRPr="00BE6E9F" w:rsidRDefault="00CA24B0" w:rsidP="00CE48AA">
            <w:pPr>
              <w:pStyle w:val="TableParagraph"/>
              <w:spacing w:line="256" w:lineRule="exact"/>
              <w:ind w:left="229" w:right="223"/>
            </w:pPr>
            <w:r w:rsidRPr="00BE6E9F">
              <w:t>12</w:t>
            </w:r>
          </w:p>
        </w:tc>
        <w:tc>
          <w:tcPr>
            <w:tcW w:w="1703" w:type="dxa"/>
            <w:vAlign w:val="center"/>
          </w:tcPr>
          <w:p w14:paraId="452E93C6" w14:textId="77777777" w:rsidR="00CA24B0" w:rsidRPr="00BE6E9F" w:rsidRDefault="00CA24B0" w:rsidP="00CE48AA">
            <w:pPr>
              <w:pStyle w:val="TableParagraph"/>
              <w:spacing w:line="256" w:lineRule="exact"/>
              <w:ind w:right="396"/>
              <w:jc w:val="right"/>
            </w:pPr>
            <w:r w:rsidRPr="00BE6E9F">
              <w:t>5%</w:t>
            </w:r>
          </w:p>
        </w:tc>
        <w:tc>
          <w:tcPr>
            <w:tcW w:w="1921" w:type="dxa"/>
            <w:vAlign w:val="center"/>
          </w:tcPr>
          <w:p w14:paraId="26E7FAC9" w14:textId="77777777" w:rsidR="00CA24B0" w:rsidRPr="00BE6E9F" w:rsidRDefault="00CA24B0" w:rsidP="00CE48AA">
            <w:pPr>
              <w:pStyle w:val="TableParagraph"/>
              <w:spacing w:line="256" w:lineRule="exact"/>
              <w:ind w:left="466" w:right="462"/>
            </w:pPr>
            <w:r w:rsidRPr="00BE6E9F">
              <w:t>0,5</w:t>
            </w:r>
          </w:p>
        </w:tc>
      </w:tr>
      <w:tr w:rsidR="00CA24B0" w:rsidRPr="00BE6E9F" w14:paraId="1C0CC27B" w14:textId="77777777" w:rsidTr="00D77151">
        <w:trPr>
          <w:trHeight w:val="283"/>
          <w:jc w:val="center"/>
        </w:trPr>
        <w:tc>
          <w:tcPr>
            <w:tcW w:w="2883" w:type="dxa"/>
            <w:vMerge/>
            <w:vAlign w:val="center"/>
          </w:tcPr>
          <w:p w14:paraId="2B4D2546" w14:textId="77777777" w:rsidR="00CA24B0" w:rsidRPr="00BE6E9F" w:rsidRDefault="00CA24B0" w:rsidP="00CE48AA"/>
        </w:tc>
        <w:tc>
          <w:tcPr>
            <w:tcW w:w="1338" w:type="dxa"/>
            <w:vAlign w:val="center"/>
          </w:tcPr>
          <w:p w14:paraId="499BC45F" w14:textId="77777777" w:rsidR="00CA24B0" w:rsidRPr="00BE6E9F" w:rsidRDefault="00CA24B0" w:rsidP="00CE48AA">
            <w:pPr>
              <w:pStyle w:val="TableParagraph"/>
              <w:spacing w:line="256" w:lineRule="exact"/>
              <w:ind w:left="229" w:right="223"/>
            </w:pPr>
            <w:r w:rsidRPr="00BE6E9F">
              <w:t>13</w:t>
            </w:r>
          </w:p>
        </w:tc>
        <w:tc>
          <w:tcPr>
            <w:tcW w:w="1703" w:type="dxa"/>
            <w:vAlign w:val="center"/>
          </w:tcPr>
          <w:p w14:paraId="77C95776" w14:textId="77777777" w:rsidR="00CA24B0" w:rsidRPr="00BE6E9F" w:rsidRDefault="00CA24B0" w:rsidP="00CE48AA">
            <w:pPr>
              <w:pStyle w:val="TableParagraph"/>
              <w:spacing w:line="256" w:lineRule="exact"/>
              <w:ind w:right="396"/>
              <w:jc w:val="right"/>
            </w:pPr>
            <w:r w:rsidRPr="00BE6E9F">
              <w:t>5%</w:t>
            </w:r>
          </w:p>
        </w:tc>
        <w:tc>
          <w:tcPr>
            <w:tcW w:w="1921" w:type="dxa"/>
            <w:vAlign w:val="center"/>
          </w:tcPr>
          <w:p w14:paraId="022D39BD" w14:textId="77777777" w:rsidR="00CA24B0" w:rsidRPr="00BE6E9F" w:rsidRDefault="00CA24B0" w:rsidP="00CE48AA">
            <w:pPr>
              <w:pStyle w:val="TableParagraph"/>
              <w:spacing w:line="256" w:lineRule="exact"/>
              <w:ind w:left="466" w:right="462"/>
            </w:pPr>
            <w:r w:rsidRPr="00BE6E9F">
              <w:t>0,5</w:t>
            </w:r>
          </w:p>
        </w:tc>
      </w:tr>
      <w:tr w:rsidR="00CA24B0" w:rsidRPr="00BE6E9F" w14:paraId="6F06B37C" w14:textId="77777777" w:rsidTr="00D77151">
        <w:trPr>
          <w:trHeight w:val="282"/>
          <w:jc w:val="center"/>
        </w:trPr>
        <w:tc>
          <w:tcPr>
            <w:tcW w:w="2883" w:type="dxa"/>
            <w:vMerge/>
            <w:vAlign w:val="center"/>
          </w:tcPr>
          <w:p w14:paraId="308DB2B7" w14:textId="77777777" w:rsidR="00CA24B0" w:rsidRPr="00BE6E9F" w:rsidRDefault="00CA24B0" w:rsidP="00CE48AA"/>
        </w:tc>
        <w:tc>
          <w:tcPr>
            <w:tcW w:w="1338" w:type="dxa"/>
            <w:vAlign w:val="center"/>
          </w:tcPr>
          <w:p w14:paraId="470DF2A4" w14:textId="77777777" w:rsidR="00CA24B0" w:rsidRPr="00BE6E9F" w:rsidRDefault="00CA24B0" w:rsidP="00CE48AA">
            <w:pPr>
              <w:pStyle w:val="TableParagraph"/>
              <w:spacing w:line="256" w:lineRule="exact"/>
              <w:ind w:left="229" w:right="223"/>
            </w:pPr>
            <w:r w:rsidRPr="00BE6E9F">
              <w:t>14</w:t>
            </w:r>
          </w:p>
        </w:tc>
        <w:tc>
          <w:tcPr>
            <w:tcW w:w="1703" w:type="dxa"/>
            <w:vAlign w:val="center"/>
          </w:tcPr>
          <w:p w14:paraId="7D226773" w14:textId="77777777" w:rsidR="00CA24B0" w:rsidRPr="00BE6E9F" w:rsidRDefault="00CA24B0" w:rsidP="00CE48AA">
            <w:pPr>
              <w:pStyle w:val="TableParagraph"/>
              <w:spacing w:line="256" w:lineRule="exact"/>
              <w:ind w:right="396"/>
              <w:jc w:val="right"/>
            </w:pPr>
            <w:r w:rsidRPr="00BE6E9F">
              <w:t>5%</w:t>
            </w:r>
          </w:p>
        </w:tc>
        <w:tc>
          <w:tcPr>
            <w:tcW w:w="1921" w:type="dxa"/>
            <w:vAlign w:val="center"/>
          </w:tcPr>
          <w:p w14:paraId="2BE799DE" w14:textId="77777777" w:rsidR="00CA24B0" w:rsidRPr="00BE6E9F" w:rsidRDefault="00CA24B0" w:rsidP="00CE48AA">
            <w:pPr>
              <w:pStyle w:val="TableParagraph"/>
              <w:spacing w:line="256" w:lineRule="exact"/>
              <w:ind w:left="466" w:right="462"/>
            </w:pPr>
            <w:r w:rsidRPr="00BE6E9F">
              <w:t>0,5</w:t>
            </w:r>
          </w:p>
        </w:tc>
      </w:tr>
      <w:tr w:rsidR="00CA24B0" w:rsidRPr="00BE6E9F" w14:paraId="4334F606" w14:textId="77777777" w:rsidTr="00D77151">
        <w:trPr>
          <w:trHeight w:val="282"/>
          <w:jc w:val="center"/>
        </w:trPr>
        <w:tc>
          <w:tcPr>
            <w:tcW w:w="2883" w:type="dxa"/>
            <w:vMerge/>
            <w:vAlign w:val="center"/>
          </w:tcPr>
          <w:p w14:paraId="6F209414" w14:textId="77777777" w:rsidR="00CA24B0" w:rsidRPr="00BE6E9F" w:rsidRDefault="00CA24B0" w:rsidP="00CE48AA"/>
        </w:tc>
        <w:tc>
          <w:tcPr>
            <w:tcW w:w="1338" w:type="dxa"/>
            <w:vAlign w:val="center"/>
          </w:tcPr>
          <w:p w14:paraId="4FDDC32B" w14:textId="77777777" w:rsidR="00CA24B0" w:rsidRPr="00BE6E9F" w:rsidRDefault="00CA24B0" w:rsidP="00CE48AA">
            <w:pPr>
              <w:pStyle w:val="TableParagraph"/>
              <w:spacing w:line="256" w:lineRule="exact"/>
              <w:ind w:left="229" w:right="223"/>
            </w:pPr>
            <w:r w:rsidRPr="00BE6E9F">
              <w:t>15</w:t>
            </w:r>
          </w:p>
        </w:tc>
        <w:tc>
          <w:tcPr>
            <w:tcW w:w="1703" w:type="dxa"/>
            <w:vAlign w:val="center"/>
          </w:tcPr>
          <w:p w14:paraId="099524DD" w14:textId="77777777" w:rsidR="00CA24B0" w:rsidRPr="00BE6E9F" w:rsidRDefault="00CA24B0" w:rsidP="00CE48AA">
            <w:pPr>
              <w:pStyle w:val="TableParagraph"/>
              <w:spacing w:line="256" w:lineRule="exact"/>
              <w:ind w:right="336"/>
              <w:jc w:val="right"/>
            </w:pPr>
            <w:r w:rsidRPr="00BE6E9F">
              <w:t>10%</w:t>
            </w:r>
          </w:p>
        </w:tc>
        <w:tc>
          <w:tcPr>
            <w:tcW w:w="1921" w:type="dxa"/>
            <w:vAlign w:val="center"/>
          </w:tcPr>
          <w:p w14:paraId="39B3D667" w14:textId="77777777" w:rsidR="00CA24B0" w:rsidRPr="00BE6E9F" w:rsidRDefault="00CA24B0" w:rsidP="00CE48AA">
            <w:pPr>
              <w:pStyle w:val="TableParagraph"/>
              <w:spacing w:line="256" w:lineRule="exact"/>
              <w:ind w:left="466" w:right="462"/>
            </w:pPr>
            <w:r w:rsidRPr="00BE6E9F">
              <w:t>1,1</w:t>
            </w:r>
          </w:p>
        </w:tc>
      </w:tr>
      <w:tr w:rsidR="00CA24B0" w:rsidRPr="00BE6E9F" w14:paraId="2BC408A0" w14:textId="77777777" w:rsidTr="00D77151">
        <w:trPr>
          <w:trHeight w:val="282"/>
          <w:jc w:val="center"/>
        </w:trPr>
        <w:tc>
          <w:tcPr>
            <w:tcW w:w="2883" w:type="dxa"/>
            <w:vMerge/>
            <w:vAlign w:val="center"/>
          </w:tcPr>
          <w:p w14:paraId="61CF1E64" w14:textId="77777777" w:rsidR="00CA24B0" w:rsidRPr="00BE6E9F" w:rsidRDefault="00CA24B0" w:rsidP="00CE48AA"/>
        </w:tc>
        <w:tc>
          <w:tcPr>
            <w:tcW w:w="1338" w:type="dxa"/>
            <w:vAlign w:val="center"/>
          </w:tcPr>
          <w:p w14:paraId="61CDD6D7" w14:textId="77777777" w:rsidR="00CA24B0" w:rsidRPr="00BE6E9F" w:rsidRDefault="00CA24B0" w:rsidP="00CE48AA">
            <w:pPr>
              <w:pStyle w:val="TableParagraph"/>
              <w:spacing w:line="256" w:lineRule="exact"/>
              <w:ind w:left="229" w:right="223"/>
            </w:pPr>
            <w:r w:rsidRPr="00BE6E9F">
              <w:t>16</w:t>
            </w:r>
          </w:p>
        </w:tc>
        <w:tc>
          <w:tcPr>
            <w:tcW w:w="1703" w:type="dxa"/>
            <w:vAlign w:val="center"/>
          </w:tcPr>
          <w:p w14:paraId="30B7E141" w14:textId="77777777" w:rsidR="00CA24B0" w:rsidRPr="00BE6E9F" w:rsidRDefault="00CA24B0" w:rsidP="00CE48AA">
            <w:pPr>
              <w:pStyle w:val="TableParagraph"/>
              <w:spacing w:line="256" w:lineRule="exact"/>
              <w:ind w:right="336"/>
              <w:jc w:val="right"/>
            </w:pPr>
            <w:r w:rsidRPr="00BE6E9F">
              <w:t>10%</w:t>
            </w:r>
          </w:p>
        </w:tc>
        <w:tc>
          <w:tcPr>
            <w:tcW w:w="1921" w:type="dxa"/>
            <w:vAlign w:val="center"/>
          </w:tcPr>
          <w:p w14:paraId="19494AB7" w14:textId="77777777" w:rsidR="00CA24B0" w:rsidRPr="00BE6E9F" w:rsidRDefault="00CA24B0" w:rsidP="00CE48AA">
            <w:pPr>
              <w:pStyle w:val="TableParagraph"/>
              <w:spacing w:line="256" w:lineRule="exact"/>
              <w:ind w:left="466" w:right="462"/>
            </w:pPr>
            <w:r w:rsidRPr="00BE6E9F">
              <w:t>1,1</w:t>
            </w:r>
          </w:p>
        </w:tc>
      </w:tr>
      <w:tr w:rsidR="00CA24B0" w:rsidRPr="00BE6E9F" w14:paraId="0857D35E" w14:textId="77777777" w:rsidTr="00D77151">
        <w:trPr>
          <w:trHeight w:val="284"/>
          <w:jc w:val="center"/>
        </w:trPr>
        <w:tc>
          <w:tcPr>
            <w:tcW w:w="2883" w:type="dxa"/>
            <w:vMerge/>
            <w:vAlign w:val="center"/>
          </w:tcPr>
          <w:p w14:paraId="1A8BBA2B" w14:textId="77777777" w:rsidR="00CA24B0" w:rsidRPr="00BE6E9F" w:rsidRDefault="00CA24B0" w:rsidP="00CE48AA"/>
        </w:tc>
        <w:tc>
          <w:tcPr>
            <w:tcW w:w="1338" w:type="dxa"/>
            <w:vAlign w:val="center"/>
          </w:tcPr>
          <w:p w14:paraId="7D71C781" w14:textId="77777777" w:rsidR="00CA24B0" w:rsidRPr="00BE6E9F" w:rsidRDefault="00CA24B0" w:rsidP="00CE48AA">
            <w:pPr>
              <w:pStyle w:val="TableParagraph"/>
              <w:spacing w:before="1" w:line="257" w:lineRule="exact"/>
              <w:ind w:left="229" w:right="223"/>
            </w:pPr>
            <w:r w:rsidRPr="00BE6E9F">
              <w:t>17</w:t>
            </w:r>
          </w:p>
        </w:tc>
        <w:tc>
          <w:tcPr>
            <w:tcW w:w="1703" w:type="dxa"/>
            <w:vAlign w:val="center"/>
          </w:tcPr>
          <w:p w14:paraId="10FF8F6F" w14:textId="77777777" w:rsidR="00CA24B0" w:rsidRPr="00BE6E9F" w:rsidRDefault="00CA24B0" w:rsidP="00CE48AA">
            <w:pPr>
              <w:pStyle w:val="TableParagraph"/>
              <w:spacing w:before="1" w:line="257" w:lineRule="exact"/>
              <w:ind w:right="336"/>
              <w:jc w:val="right"/>
            </w:pPr>
            <w:r w:rsidRPr="00BE6E9F">
              <w:t>10%</w:t>
            </w:r>
          </w:p>
        </w:tc>
        <w:tc>
          <w:tcPr>
            <w:tcW w:w="1921" w:type="dxa"/>
            <w:vAlign w:val="center"/>
          </w:tcPr>
          <w:p w14:paraId="372E5AA2" w14:textId="77777777" w:rsidR="00CA24B0" w:rsidRPr="00BE6E9F" w:rsidRDefault="00CA24B0" w:rsidP="00CE48AA">
            <w:pPr>
              <w:pStyle w:val="TableParagraph"/>
              <w:spacing w:before="1" w:line="257" w:lineRule="exact"/>
              <w:ind w:left="466" w:right="462"/>
            </w:pPr>
            <w:r w:rsidRPr="00BE6E9F">
              <w:t>1,1</w:t>
            </w:r>
          </w:p>
        </w:tc>
      </w:tr>
      <w:tr w:rsidR="00CA24B0" w:rsidRPr="00BE6E9F" w14:paraId="464A5907" w14:textId="77777777" w:rsidTr="00D77151">
        <w:trPr>
          <w:trHeight w:val="282"/>
          <w:jc w:val="center"/>
        </w:trPr>
        <w:tc>
          <w:tcPr>
            <w:tcW w:w="2883" w:type="dxa"/>
            <w:vMerge/>
            <w:vAlign w:val="center"/>
          </w:tcPr>
          <w:p w14:paraId="2C5480CF" w14:textId="77777777" w:rsidR="00CA24B0" w:rsidRPr="00BE6E9F" w:rsidRDefault="00CA24B0" w:rsidP="00CE48AA"/>
        </w:tc>
        <w:tc>
          <w:tcPr>
            <w:tcW w:w="1338" w:type="dxa"/>
            <w:vAlign w:val="center"/>
          </w:tcPr>
          <w:p w14:paraId="40DE5FDD" w14:textId="77777777" w:rsidR="00CA24B0" w:rsidRPr="00BE6E9F" w:rsidRDefault="00CA24B0" w:rsidP="00CE48AA">
            <w:pPr>
              <w:pStyle w:val="TableParagraph"/>
              <w:spacing w:line="256" w:lineRule="exact"/>
              <w:ind w:left="229" w:right="223"/>
            </w:pPr>
            <w:r w:rsidRPr="00BE6E9F">
              <w:t>18</w:t>
            </w:r>
          </w:p>
        </w:tc>
        <w:tc>
          <w:tcPr>
            <w:tcW w:w="1703" w:type="dxa"/>
            <w:vAlign w:val="center"/>
          </w:tcPr>
          <w:p w14:paraId="2E1072E2" w14:textId="77777777" w:rsidR="00CA24B0" w:rsidRPr="00BE6E9F" w:rsidRDefault="00CA24B0" w:rsidP="00CE48AA">
            <w:pPr>
              <w:pStyle w:val="TableParagraph"/>
              <w:spacing w:line="256" w:lineRule="exact"/>
              <w:ind w:right="396"/>
              <w:jc w:val="right"/>
            </w:pPr>
            <w:r w:rsidRPr="00BE6E9F">
              <w:t>0%</w:t>
            </w:r>
          </w:p>
        </w:tc>
        <w:tc>
          <w:tcPr>
            <w:tcW w:w="1921" w:type="dxa"/>
            <w:vAlign w:val="center"/>
          </w:tcPr>
          <w:p w14:paraId="48141A86" w14:textId="77777777" w:rsidR="00CA24B0" w:rsidRPr="00BE6E9F" w:rsidRDefault="00CA24B0" w:rsidP="00CE48AA">
            <w:pPr>
              <w:pStyle w:val="TableParagraph"/>
              <w:spacing w:line="256" w:lineRule="exact"/>
              <w:ind w:left="6"/>
            </w:pPr>
            <w:r w:rsidRPr="00BE6E9F">
              <w:t>0</w:t>
            </w:r>
          </w:p>
        </w:tc>
      </w:tr>
      <w:tr w:rsidR="00CA24B0" w:rsidRPr="00BE6E9F" w14:paraId="268CD97E" w14:textId="77777777" w:rsidTr="00D77151">
        <w:trPr>
          <w:trHeight w:val="282"/>
          <w:jc w:val="center"/>
        </w:trPr>
        <w:tc>
          <w:tcPr>
            <w:tcW w:w="2883" w:type="dxa"/>
            <w:vMerge/>
            <w:vAlign w:val="center"/>
          </w:tcPr>
          <w:p w14:paraId="2D462CEC" w14:textId="77777777" w:rsidR="00CA24B0" w:rsidRPr="00BE6E9F" w:rsidRDefault="00CA24B0" w:rsidP="00CE48AA"/>
        </w:tc>
        <w:tc>
          <w:tcPr>
            <w:tcW w:w="1338" w:type="dxa"/>
            <w:vAlign w:val="center"/>
          </w:tcPr>
          <w:p w14:paraId="7836293B" w14:textId="77777777" w:rsidR="00CA24B0" w:rsidRPr="00BE6E9F" w:rsidRDefault="00CA24B0" w:rsidP="00CE48AA">
            <w:pPr>
              <w:pStyle w:val="TableParagraph"/>
              <w:spacing w:line="256" w:lineRule="exact"/>
              <w:ind w:left="229" w:right="223"/>
            </w:pPr>
            <w:r w:rsidRPr="00BE6E9F">
              <w:t>19</w:t>
            </w:r>
          </w:p>
        </w:tc>
        <w:tc>
          <w:tcPr>
            <w:tcW w:w="1703" w:type="dxa"/>
            <w:vAlign w:val="center"/>
          </w:tcPr>
          <w:p w14:paraId="50D8B1EC" w14:textId="77777777" w:rsidR="00CA24B0" w:rsidRPr="00BE6E9F" w:rsidRDefault="00CA24B0" w:rsidP="00CE48AA">
            <w:pPr>
              <w:pStyle w:val="TableParagraph"/>
              <w:spacing w:line="256" w:lineRule="exact"/>
              <w:ind w:right="396"/>
              <w:jc w:val="right"/>
            </w:pPr>
            <w:r w:rsidRPr="00BE6E9F">
              <w:t>0%</w:t>
            </w:r>
          </w:p>
        </w:tc>
        <w:tc>
          <w:tcPr>
            <w:tcW w:w="1921" w:type="dxa"/>
            <w:vAlign w:val="center"/>
          </w:tcPr>
          <w:p w14:paraId="242E7D62" w14:textId="77777777" w:rsidR="00CA24B0" w:rsidRPr="00BE6E9F" w:rsidRDefault="00CA24B0" w:rsidP="00CE48AA">
            <w:pPr>
              <w:pStyle w:val="TableParagraph"/>
              <w:spacing w:line="256" w:lineRule="exact"/>
              <w:ind w:left="6"/>
            </w:pPr>
            <w:r w:rsidRPr="00BE6E9F">
              <w:t>0</w:t>
            </w:r>
          </w:p>
        </w:tc>
      </w:tr>
      <w:tr w:rsidR="00CA24B0" w:rsidRPr="00BE6E9F" w14:paraId="5CAC5BC6" w14:textId="77777777" w:rsidTr="00D77151">
        <w:trPr>
          <w:trHeight w:val="282"/>
          <w:jc w:val="center"/>
        </w:trPr>
        <w:tc>
          <w:tcPr>
            <w:tcW w:w="2883" w:type="dxa"/>
            <w:vMerge/>
            <w:vAlign w:val="center"/>
          </w:tcPr>
          <w:p w14:paraId="048075CB" w14:textId="77777777" w:rsidR="00CA24B0" w:rsidRPr="00BE6E9F" w:rsidRDefault="00CA24B0" w:rsidP="00CE48AA"/>
        </w:tc>
        <w:tc>
          <w:tcPr>
            <w:tcW w:w="1338" w:type="dxa"/>
            <w:vAlign w:val="center"/>
          </w:tcPr>
          <w:p w14:paraId="4F339701" w14:textId="77777777" w:rsidR="00CA24B0" w:rsidRPr="00BE6E9F" w:rsidRDefault="00CA24B0" w:rsidP="00CE48AA">
            <w:pPr>
              <w:pStyle w:val="TableParagraph"/>
              <w:spacing w:line="256" w:lineRule="exact"/>
              <w:ind w:left="229" w:right="223"/>
            </w:pPr>
            <w:r w:rsidRPr="00BE6E9F">
              <w:t>20</w:t>
            </w:r>
          </w:p>
        </w:tc>
        <w:tc>
          <w:tcPr>
            <w:tcW w:w="1703" w:type="dxa"/>
            <w:vAlign w:val="center"/>
          </w:tcPr>
          <w:p w14:paraId="0934EC4A" w14:textId="77777777" w:rsidR="00CA24B0" w:rsidRPr="00BE6E9F" w:rsidRDefault="00CA24B0" w:rsidP="00CE48AA">
            <w:pPr>
              <w:pStyle w:val="TableParagraph"/>
              <w:spacing w:line="256" w:lineRule="exact"/>
              <w:ind w:right="396"/>
              <w:jc w:val="right"/>
            </w:pPr>
            <w:r w:rsidRPr="00BE6E9F">
              <w:t>0%</w:t>
            </w:r>
          </w:p>
        </w:tc>
        <w:tc>
          <w:tcPr>
            <w:tcW w:w="1921" w:type="dxa"/>
            <w:vAlign w:val="center"/>
          </w:tcPr>
          <w:p w14:paraId="4E598E13" w14:textId="77777777" w:rsidR="00CA24B0" w:rsidRPr="00BE6E9F" w:rsidRDefault="00CA24B0" w:rsidP="00CE48AA">
            <w:pPr>
              <w:pStyle w:val="TableParagraph"/>
              <w:spacing w:line="256" w:lineRule="exact"/>
              <w:ind w:left="6"/>
            </w:pPr>
            <w:r w:rsidRPr="00BE6E9F">
              <w:t>0</w:t>
            </w:r>
          </w:p>
        </w:tc>
      </w:tr>
      <w:tr w:rsidR="00CA24B0" w:rsidRPr="00BE6E9F" w14:paraId="32E13724" w14:textId="77777777" w:rsidTr="00D77151">
        <w:trPr>
          <w:trHeight w:val="256"/>
          <w:jc w:val="center"/>
        </w:trPr>
        <w:tc>
          <w:tcPr>
            <w:tcW w:w="2883" w:type="dxa"/>
            <w:vMerge/>
            <w:vAlign w:val="center"/>
          </w:tcPr>
          <w:p w14:paraId="5B4991D8" w14:textId="77777777" w:rsidR="00CA24B0" w:rsidRPr="00BE6E9F" w:rsidRDefault="00CA24B0" w:rsidP="00CE48AA"/>
        </w:tc>
        <w:tc>
          <w:tcPr>
            <w:tcW w:w="1338" w:type="dxa"/>
            <w:vAlign w:val="center"/>
          </w:tcPr>
          <w:p w14:paraId="306D0049" w14:textId="77777777" w:rsidR="00CA24B0" w:rsidRPr="00BE6E9F" w:rsidRDefault="00CA24B0" w:rsidP="00CE48AA">
            <w:pPr>
              <w:pStyle w:val="TableParagraph"/>
              <w:spacing w:line="256" w:lineRule="exact"/>
              <w:ind w:left="229" w:right="223"/>
            </w:pPr>
            <w:r w:rsidRPr="00BE6E9F">
              <w:t>21</w:t>
            </w:r>
          </w:p>
        </w:tc>
        <w:tc>
          <w:tcPr>
            <w:tcW w:w="1703" w:type="dxa"/>
            <w:vAlign w:val="center"/>
          </w:tcPr>
          <w:p w14:paraId="60B0AAD0" w14:textId="77777777" w:rsidR="00CA24B0" w:rsidRPr="00BE6E9F" w:rsidRDefault="00CA24B0" w:rsidP="00CE48AA">
            <w:pPr>
              <w:pStyle w:val="TableParagraph"/>
              <w:spacing w:line="256" w:lineRule="exact"/>
              <w:ind w:right="396"/>
              <w:jc w:val="right"/>
            </w:pPr>
            <w:r w:rsidRPr="00BE6E9F">
              <w:t>0%</w:t>
            </w:r>
          </w:p>
        </w:tc>
        <w:tc>
          <w:tcPr>
            <w:tcW w:w="1921" w:type="dxa"/>
            <w:vAlign w:val="center"/>
          </w:tcPr>
          <w:p w14:paraId="7495D389" w14:textId="77777777" w:rsidR="00CA24B0" w:rsidRPr="00BE6E9F" w:rsidRDefault="00CA24B0" w:rsidP="00CE48AA">
            <w:pPr>
              <w:pStyle w:val="TableParagraph"/>
              <w:spacing w:line="256" w:lineRule="exact"/>
              <w:ind w:left="6"/>
            </w:pPr>
            <w:r w:rsidRPr="00BE6E9F">
              <w:t>0</w:t>
            </w:r>
          </w:p>
        </w:tc>
      </w:tr>
      <w:tr w:rsidR="00CA24B0" w:rsidRPr="00BE6E9F" w14:paraId="501BCA53" w14:textId="77777777" w:rsidTr="00D77151">
        <w:trPr>
          <w:trHeight w:val="274"/>
          <w:jc w:val="center"/>
        </w:trPr>
        <w:tc>
          <w:tcPr>
            <w:tcW w:w="2883" w:type="dxa"/>
            <w:vMerge/>
            <w:vAlign w:val="center"/>
          </w:tcPr>
          <w:p w14:paraId="050D2A09" w14:textId="77777777" w:rsidR="00CA24B0" w:rsidRPr="00BE6E9F" w:rsidRDefault="00CA24B0" w:rsidP="00CE48AA"/>
        </w:tc>
        <w:tc>
          <w:tcPr>
            <w:tcW w:w="1338" w:type="dxa"/>
            <w:vAlign w:val="center"/>
          </w:tcPr>
          <w:p w14:paraId="65125975" w14:textId="77777777" w:rsidR="00CA24B0" w:rsidRPr="00BE6E9F" w:rsidRDefault="00CA24B0" w:rsidP="00CE48AA">
            <w:pPr>
              <w:pStyle w:val="TableParagraph"/>
              <w:spacing w:line="256" w:lineRule="exact"/>
              <w:ind w:left="229" w:right="223"/>
            </w:pPr>
            <w:r w:rsidRPr="00BE6E9F">
              <w:t>22</w:t>
            </w:r>
          </w:p>
        </w:tc>
        <w:tc>
          <w:tcPr>
            <w:tcW w:w="1703" w:type="dxa"/>
            <w:vAlign w:val="center"/>
          </w:tcPr>
          <w:p w14:paraId="0BFED492" w14:textId="77777777" w:rsidR="00CA24B0" w:rsidRPr="00BE6E9F" w:rsidRDefault="00CA24B0" w:rsidP="00CE48AA">
            <w:pPr>
              <w:pStyle w:val="TableParagraph"/>
              <w:spacing w:line="256" w:lineRule="exact"/>
              <w:ind w:right="396"/>
              <w:jc w:val="right"/>
            </w:pPr>
            <w:r w:rsidRPr="00BE6E9F">
              <w:t>0%</w:t>
            </w:r>
          </w:p>
        </w:tc>
        <w:tc>
          <w:tcPr>
            <w:tcW w:w="1921" w:type="dxa"/>
            <w:vAlign w:val="center"/>
          </w:tcPr>
          <w:p w14:paraId="4A2D8A34" w14:textId="77777777" w:rsidR="00CA24B0" w:rsidRPr="00BE6E9F" w:rsidRDefault="00CA24B0" w:rsidP="00CE48AA">
            <w:pPr>
              <w:pStyle w:val="TableParagraph"/>
              <w:spacing w:line="256" w:lineRule="exact"/>
              <w:ind w:left="6"/>
            </w:pPr>
            <w:r w:rsidRPr="00BE6E9F">
              <w:t>0</w:t>
            </w:r>
          </w:p>
        </w:tc>
      </w:tr>
      <w:tr w:rsidR="00CA24B0" w:rsidRPr="00BE6E9F" w14:paraId="0E4ACFA3" w14:textId="77777777" w:rsidTr="00D77151">
        <w:trPr>
          <w:trHeight w:val="264"/>
          <w:jc w:val="center"/>
        </w:trPr>
        <w:tc>
          <w:tcPr>
            <w:tcW w:w="2883" w:type="dxa"/>
            <w:vMerge/>
            <w:vAlign w:val="center"/>
          </w:tcPr>
          <w:p w14:paraId="552DBF66" w14:textId="77777777" w:rsidR="00CA24B0" w:rsidRPr="00BE6E9F" w:rsidRDefault="00CA24B0" w:rsidP="00CE48AA"/>
        </w:tc>
        <w:tc>
          <w:tcPr>
            <w:tcW w:w="1338" w:type="dxa"/>
            <w:vAlign w:val="center"/>
          </w:tcPr>
          <w:p w14:paraId="57147F73" w14:textId="77777777" w:rsidR="00CA24B0" w:rsidRPr="00BE6E9F" w:rsidRDefault="00CA24B0" w:rsidP="00CE48AA">
            <w:pPr>
              <w:pStyle w:val="TableParagraph"/>
              <w:spacing w:line="256" w:lineRule="exact"/>
              <w:ind w:left="229" w:right="223"/>
            </w:pPr>
            <w:r w:rsidRPr="00BE6E9F">
              <w:t>23</w:t>
            </w:r>
          </w:p>
        </w:tc>
        <w:tc>
          <w:tcPr>
            <w:tcW w:w="1703" w:type="dxa"/>
            <w:vAlign w:val="center"/>
          </w:tcPr>
          <w:p w14:paraId="486A3EFC" w14:textId="77777777" w:rsidR="00CA24B0" w:rsidRPr="00BE6E9F" w:rsidRDefault="00CA24B0" w:rsidP="00CE48AA">
            <w:pPr>
              <w:pStyle w:val="TableParagraph"/>
              <w:spacing w:line="256" w:lineRule="exact"/>
              <w:ind w:right="396"/>
              <w:jc w:val="right"/>
            </w:pPr>
            <w:r w:rsidRPr="00BE6E9F">
              <w:t>0%</w:t>
            </w:r>
          </w:p>
        </w:tc>
        <w:tc>
          <w:tcPr>
            <w:tcW w:w="1921" w:type="dxa"/>
            <w:vAlign w:val="center"/>
          </w:tcPr>
          <w:p w14:paraId="2EFF2C14" w14:textId="77777777" w:rsidR="00CA24B0" w:rsidRPr="00BE6E9F" w:rsidRDefault="00CA24B0" w:rsidP="00CE48AA">
            <w:pPr>
              <w:pStyle w:val="TableParagraph"/>
              <w:spacing w:line="256" w:lineRule="exact"/>
              <w:ind w:left="6"/>
            </w:pPr>
            <w:r w:rsidRPr="00BE6E9F">
              <w:t>0</w:t>
            </w:r>
          </w:p>
        </w:tc>
      </w:tr>
      <w:tr w:rsidR="00CA24B0" w:rsidRPr="00BE6E9F" w14:paraId="1B53FED5" w14:textId="77777777" w:rsidTr="00D77151">
        <w:trPr>
          <w:trHeight w:val="297"/>
          <w:jc w:val="center"/>
        </w:trPr>
        <w:tc>
          <w:tcPr>
            <w:tcW w:w="2883" w:type="dxa"/>
            <w:vMerge/>
            <w:vAlign w:val="center"/>
          </w:tcPr>
          <w:p w14:paraId="670C67EB" w14:textId="77777777" w:rsidR="00CA24B0" w:rsidRPr="00BE6E9F" w:rsidRDefault="00CA24B0" w:rsidP="00CE48AA"/>
        </w:tc>
        <w:tc>
          <w:tcPr>
            <w:tcW w:w="1338" w:type="dxa"/>
            <w:vAlign w:val="center"/>
          </w:tcPr>
          <w:p w14:paraId="61FB9C0E" w14:textId="77777777" w:rsidR="00CA24B0" w:rsidRPr="00BE6E9F" w:rsidRDefault="00CA24B0" w:rsidP="00CE48AA">
            <w:pPr>
              <w:pStyle w:val="TableParagraph"/>
              <w:spacing w:line="256" w:lineRule="exact"/>
              <w:ind w:left="229" w:right="223"/>
            </w:pPr>
            <w:r w:rsidRPr="00BE6E9F">
              <w:t>24</w:t>
            </w:r>
          </w:p>
        </w:tc>
        <w:tc>
          <w:tcPr>
            <w:tcW w:w="1703" w:type="dxa"/>
            <w:vAlign w:val="center"/>
          </w:tcPr>
          <w:p w14:paraId="0C9E9E54" w14:textId="77777777" w:rsidR="00CA24B0" w:rsidRPr="00BE6E9F" w:rsidRDefault="00CA24B0" w:rsidP="00CE48AA">
            <w:pPr>
              <w:pStyle w:val="TableParagraph"/>
              <w:spacing w:line="256" w:lineRule="exact"/>
              <w:ind w:right="396"/>
              <w:jc w:val="right"/>
            </w:pPr>
            <w:r w:rsidRPr="00BE6E9F">
              <w:t>0%</w:t>
            </w:r>
          </w:p>
        </w:tc>
        <w:tc>
          <w:tcPr>
            <w:tcW w:w="1921" w:type="dxa"/>
            <w:vAlign w:val="center"/>
          </w:tcPr>
          <w:p w14:paraId="3C2CBCCE" w14:textId="77777777" w:rsidR="00CA24B0" w:rsidRPr="00BE6E9F" w:rsidRDefault="00CA24B0" w:rsidP="00CE48AA">
            <w:pPr>
              <w:pStyle w:val="TableParagraph"/>
              <w:spacing w:line="256" w:lineRule="exact"/>
              <w:ind w:left="6"/>
            </w:pPr>
            <w:r w:rsidRPr="00BE6E9F">
              <w:t>0</w:t>
            </w:r>
          </w:p>
        </w:tc>
      </w:tr>
    </w:tbl>
    <w:p w14:paraId="23011650" w14:textId="3DDE2D33" w:rsidR="008325D1" w:rsidRPr="008325D1" w:rsidRDefault="008325D1" w:rsidP="0035264D">
      <w:pPr>
        <w:spacing w:after="240"/>
        <w:jc w:val="center"/>
        <w:rPr>
          <w:rFonts w:asciiTheme="majorBidi" w:hAnsiTheme="majorBidi" w:cstheme="majorBidi"/>
          <w:sz w:val="20"/>
          <w:szCs w:val="20"/>
          <w:lang w:val="en-US"/>
        </w:rPr>
      </w:pPr>
      <w:r w:rsidRPr="008325D1">
        <w:rPr>
          <w:rFonts w:asciiTheme="majorBidi" w:hAnsiTheme="majorBidi" w:cstheme="majorBidi"/>
          <w:sz w:val="20"/>
          <w:szCs w:val="20"/>
          <w:lang w:val="en-US"/>
        </w:rPr>
        <w:t>Sumber : Hasil Analisa Microsoft Excel 2023</w:t>
      </w:r>
    </w:p>
    <w:p w14:paraId="3DBDFE4B" w14:textId="7BAE105C" w:rsidR="00240C2C" w:rsidRPr="003626BF" w:rsidRDefault="00240C2C" w:rsidP="009252CD">
      <w:pPr>
        <w:pStyle w:val="ListParagraph"/>
        <w:numPr>
          <w:ilvl w:val="0"/>
          <w:numId w:val="27"/>
        </w:numPr>
        <w:spacing w:before="240" w:after="240"/>
        <w:rPr>
          <w:rFonts w:asciiTheme="majorBidi" w:hAnsiTheme="majorBidi" w:cstheme="majorBidi"/>
          <w:b/>
          <w:sz w:val="22"/>
          <w:szCs w:val="22"/>
          <w:lang w:val="en-US"/>
        </w:rPr>
      </w:pPr>
      <w:r w:rsidRPr="00240C2C">
        <w:rPr>
          <w:sz w:val="22"/>
          <w:szCs w:val="22"/>
        </w:rPr>
        <w:t>Fluktuasi dalam perencanaan ini debit air limbah sebesar 70% melalui hasil</w:t>
      </w:r>
      <w:r w:rsidRPr="00240C2C">
        <w:rPr>
          <w:spacing w:val="1"/>
          <w:sz w:val="22"/>
          <w:szCs w:val="22"/>
        </w:rPr>
        <w:t xml:space="preserve"> </w:t>
      </w:r>
      <w:r w:rsidRPr="00240C2C">
        <w:rPr>
          <w:sz w:val="22"/>
          <w:szCs w:val="22"/>
        </w:rPr>
        <w:t>interview dari pekerja dan pemilik pabrik tahu, debit</w:t>
      </w:r>
      <w:r w:rsidRPr="00240C2C">
        <w:rPr>
          <w:spacing w:val="1"/>
          <w:sz w:val="22"/>
          <w:szCs w:val="22"/>
        </w:rPr>
        <w:t xml:space="preserve"> </w:t>
      </w:r>
      <w:r w:rsidRPr="00240C2C">
        <w:rPr>
          <w:sz w:val="22"/>
          <w:szCs w:val="22"/>
        </w:rPr>
        <w:t>air limbah didapat</w:t>
      </w:r>
      <w:r w:rsidRPr="00240C2C">
        <w:rPr>
          <w:spacing w:val="1"/>
          <w:sz w:val="22"/>
          <w:szCs w:val="22"/>
        </w:rPr>
        <w:t xml:space="preserve"> </w:t>
      </w:r>
      <w:r w:rsidRPr="00240C2C">
        <w:rPr>
          <w:sz w:val="22"/>
          <w:szCs w:val="22"/>
        </w:rPr>
        <w:t>dengan</w:t>
      </w:r>
      <w:r w:rsidRPr="00240C2C">
        <w:rPr>
          <w:spacing w:val="37"/>
          <w:sz w:val="22"/>
          <w:szCs w:val="22"/>
        </w:rPr>
        <w:t xml:space="preserve"> </w:t>
      </w:r>
      <w:r w:rsidRPr="00240C2C">
        <w:rPr>
          <w:sz w:val="22"/>
          <w:szCs w:val="22"/>
        </w:rPr>
        <w:t>cara</w:t>
      </w:r>
      <w:r w:rsidRPr="00240C2C">
        <w:rPr>
          <w:spacing w:val="34"/>
          <w:sz w:val="22"/>
          <w:szCs w:val="22"/>
        </w:rPr>
        <w:t xml:space="preserve"> </w:t>
      </w:r>
      <w:r w:rsidRPr="00240C2C">
        <w:rPr>
          <w:sz w:val="22"/>
          <w:szCs w:val="22"/>
        </w:rPr>
        <w:t>mengalirkan</w:t>
      </w:r>
      <w:r w:rsidRPr="00240C2C">
        <w:rPr>
          <w:spacing w:val="35"/>
          <w:sz w:val="22"/>
          <w:szCs w:val="22"/>
        </w:rPr>
        <w:t xml:space="preserve"> </w:t>
      </w:r>
      <w:r w:rsidRPr="00240C2C">
        <w:rPr>
          <w:sz w:val="22"/>
          <w:szCs w:val="22"/>
        </w:rPr>
        <w:t>debit</w:t>
      </w:r>
      <w:r w:rsidRPr="00240C2C">
        <w:rPr>
          <w:spacing w:val="36"/>
          <w:sz w:val="22"/>
          <w:szCs w:val="22"/>
        </w:rPr>
        <w:t xml:space="preserve"> </w:t>
      </w:r>
      <w:r w:rsidRPr="00240C2C">
        <w:rPr>
          <w:sz w:val="22"/>
          <w:szCs w:val="22"/>
        </w:rPr>
        <w:t>pemakaian</w:t>
      </w:r>
      <w:r w:rsidRPr="00240C2C">
        <w:rPr>
          <w:spacing w:val="37"/>
          <w:sz w:val="22"/>
          <w:szCs w:val="22"/>
        </w:rPr>
        <w:t xml:space="preserve"> </w:t>
      </w:r>
      <w:r w:rsidRPr="00240C2C">
        <w:rPr>
          <w:sz w:val="22"/>
          <w:szCs w:val="22"/>
        </w:rPr>
        <w:t>air</w:t>
      </w:r>
      <w:r w:rsidRPr="00240C2C">
        <w:rPr>
          <w:spacing w:val="39"/>
          <w:sz w:val="22"/>
          <w:szCs w:val="22"/>
        </w:rPr>
        <w:t xml:space="preserve"> </w:t>
      </w:r>
      <w:r w:rsidRPr="00240C2C">
        <w:rPr>
          <w:sz w:val="22"/>
          <w:szCs w:val="22"/>
        </w:rPr>
        <w:t>bersih</w:t>
      </w:r>
      <w:r w:rsidRPr="00240C2C">
        <w:rPr>
          <w:spacing w:val="35"/>
          <w:sz w:val="22"/>
          <w:szCs w:val="22"/>
        </w:rPr>
        <w:t xml:space="preserve"> </w:t>
      </w:r>
      <w:r w:rsidRPr="00240C2C">
        <w:rPr>
          <w:sz w:val="22"/>
          <w:szCs w:val="22"/>
        </w:rPr>
        <w:t>tiap</w:t>
      </w:r>
      <w:r w:rsidRPr="00240C2C">
        <w:rPr>
          <w:spacing w:val="35"/>
          <w:sz w:val="22"/>
          <w:szCs w:val="22"/>
        </w:rPr>
        <w:t xml:space="preserve"> </w:t>
      </w:r>
      <w:r w:rsidRPr="00240C2C">
        <w:rPr>
          <w:sz w:val="22"/>
          <w:szCs w:val="22"/>
        </w:rPr>
        <w:t>jam</w:t>
      </w:r>
      <w:r w:rsidRPr="00240C2C">
        <w:rPr>
          <w:spacing w:val="35"/>
          <w:sz w:val="22"/>
          <w:szCs w:val="22"/>
        </w:rPr>
        <w:t xml:space="preserve"> </w:t>
      </w:r>
      <w:r w:rsidRPr="00240C2C">
        <w:rPr>
          <w:sz w:val="22"/>
          <w:szCs w:val="22"/>
        </w:rPr>
        <w:t>sebesar</w:t>
      </w:r>
      <w:r w:rsidRPr="00240C2C">
        <w:rPr>
          <w:spacing w:val="34"/>
          <w:sz w:val="22"/>
          <w:szCs w:val="22"/>
        </w:rPr>
        <w:t xml:space="preserve"> </w:t>
      </w:r>
      <w:r w:rsidRPr="00240C2C">
        <w:rPr>
          <w:sz w:val="22"/>
          <w:szCs w:val="22"/>
        </w:rPr>
        <w:t>70%.</w:t>
      </w:r>
      <w:r w:rsidRPr="00240C2C">
        <w:rPr>
          <w:sz w:val="22"/>
          <w:szCs w:val="22"/>
          <w:lang w:val="en-US"/>
        </w:rPr>
        <w:t xml:space="preserve"> </w:t>
      </w:r>
    </w:p>
    <w:p w14:paraId="69A9813A" w14:textId="77777777" w:rsidR="003626BF" w:rsidRPr="00240C2C" w:rsidRDefault="003626BF" w:rsidP="003626BF">
      <w:pPr>
        <w:pStyle w:val="ListParagraph"/>
        <w:numPr>
          <w:ilvl w:val="0"/>
          <w:numId w:val="27"/>
        </w:numPr>
        <w:rPr>
          <w:rFonts w:asciiTheme="majorBidi" w:hAnsiTheme="majorBidi" w:cstheme="majorBidi"/>
          <w:b/>
          <w:sz w:val="22"/>
          <w:szCs w:val="22"/>
          <w:lang w:val="en-US"/>
        </w:rPr>
      </w:pPr>
      <w:r w:rsidRPr="00240C2C">
        <w:rPr>
          <w:sz w:val="22"/>
          <w:szCs w:val="22"/>
        </w:rPr>
        <w:t>Data</w:t>
      </w:r>
      <w:r w:rsidRPr="00240C2C">
        <w:rPr>
          <w:spacing w:val="-1"/>
          <w:sz w:val="22"/>
          <w:szCs w:val="22"/>
        </w:rPr>
        <w:t xml:space="preserve"> </w:t>
      </w:r>
      <w:r w:rsidRPr="00240C2C">
        <w:rPr>
          <w:sz w:val="22"/>
          <w:szCs w:val="22"/>
        </w:rPr>
        <w:t>fluktuasi</w:t>
      </w:r>
      <w:r w:rsidRPr="00240C2C">
        <w:rPr>
          <w:spacing w:val="-1"/>
          <w:sz w:val="22"/>
          <w:szCs w:val="22"/>
        </w:rPr>
        <w:t xml:space="preserve"> </w:t>
      </w:r>
      <w:r w:rsidRPr="00240C2C">
        <w:rPr>
          <w:sz w:val="22"/>
          <w:szCs w:val="22"/>
        </w:rPr>
        <w:t>debit</w:t>
      </w:r>
      <w:r w:rsidRPr="00240C2C">
        <w:rPr>
          <w:spacing w:val="-1"/>
          <w:sz w:val="22"/>
          <w:szCs w:val="22"/>
        </w:rPr>
        <w:t xml:space="preserve"> </w:t>
      </w:r>
      <w:r w:rsidRPr="00240C2C">
        <w:rPr>
          <w:sz w:val="22"/>
          <w:szCs w:val="22"/>
        </w:rPr>
        <w:t>air limbah</w:t>
      </w:r>
      <w:r w:rsidRPr="00240C2C">
        <w:rPr>
          <w:spacing w:val="-1"/>
          <w:sz w:val="22"/>
          <w:szCs w:val="22"/>
        </w:rPr>
        <w:t xml:space="preserve"> </w:t>
      </w:r>
      <w:r w:rsidRPr="00240C2C">
        <w:rPr>
          <w:sz w:val="22"/>
          <w:szCs w:val="22"/>
        </w:rPr>
        <w:t>tiap</w:t>
      </w:r>
      <w:r w:rsidRPr="00240C2C">
        <w:rPr>
          <w:spacing w:val="-1"/>
          <w:sz w:val="22"/>
          <w:szCs w:val="22"/>
        </w:rPr>
        <w:t xml:space="preserve"> </w:t>
      </w:r>
      <w:r w:rsidRPr="00240C2C">
        <w:rPr>
          <w:sz w:val="22"/>
          <w:szCs w:val="22"/>
        </w:rPr>
        <w:t>jamnya disajikan</w:t>
      </w:r>
      <w:r w:rsidRPr="00240C2C">
        <w:rPr>
          <w:spacing w:val="-1"/>
          <w:sz w:val="22"/>
          <w:szCs w:val="22"/>
        </w:rPr>
        <w:t xml:space="preserve"> </w:t>
      </w:r>
      <w:r w:rsidRPr="00240C2C">
        <w:rPr>
          <w:sz w:val="22"/>
          <w:szCs w:val="22"/>
        </w:rPr>
        <w:t xml:space="preserve">pada </w:t>
      </w:r>
      <w:r w:rsidRPr="00240C2C">
        <w:rPr>
          <w:b/>
          <w:sz w:val="22"/>
          <w:szCs w:val="22"/>
        </w:rPr>
        <w:t>Tabel</w:t>
      </w:r>
      <w:r w:rsidRPr="00240C2C">
        <w:rPr>
          <w:b/>
          <w:spacing w:val="-1"/>
          <w:sz w:val="22"/>
          <w:szCs w:val="22"/>
        </w:rPr>
        <w:t xml:space="preserve"> </w:t>
      </w:r>
      <w:r w:rsidRPr="00240C2C">
        <w:rPr>
          <w:b/>
          <w:sz w:val="22"/>
          <w:szCs w:val="22"/>
        </w:rPr>
        <w:t>4</w:t>
      </w:r>
      <w:r w:rsidRPr="00240C2C">
        <w:rPr>
          <w:b/>
          <w:sz w:val="22"/>
          <w:szCs w:val="22"/>
          <w:lang w:val="en-US"/>
        </w:rPr>
        <w:t>.3</w:t>
      </w:r>
    </w:p>
    <w:p w14:paraId="7C937C4F" w14:textId="2123EEBF" w:rsidR="00CA24B0" w:rsidRDefault="00CA24B0" w:rsidP="003626BF">
      <w:pPr>
        <w:spacing w:before="240"/>
        <w:jc w:val="center"/>
      </w:pPr>
      <w:r>
        <w:rPr>
          <w:b/>
        </w:rPr>
        <w:t>Tabel</w:t>
      </w:r>
      <w:r>
        <w:rPr>
          <w:b/>
          <w:spacing w:val="-1"/>
        </w:rPr>
        <w:t xml:space="preserve"> </w:t>
      </w:r>
      <w:r>
        <w:rPr>
          <w:b/>
        </w:rPr>
        <w:t>4.</w:t>
      </w:r>
      <w:r>
        <w:rPr>
          <w:b/>
          <w:spacing w:val="-1"/>
        </w:rPr>
        <w:t xml:space="preserve"> </w:t>
      </w:r>
      <w:r>
        <w:rPr>
          <w:b/>
        </w:rPr>
        <w:t>3</w:t>
      </w:r>
      <w:r>
        <w:rPr>
          <w:b/>
          <w:spacing w:val="-4"/>
        </w:rPr>
        <w:t xml:space="preserve"> </w:t>
      </w:r>
      <w:r>
        <w:t>Fluktuasi Debit</w:t>
      </w:r>
      <w:r>
        <w:rPr>
          <w:spacing w:val="-3"/>
        </w:rPr>
        <w:t xml:space="preserve"> </w:t>
      </w:r>
      <w:r>
        <w:t>Air</w:t>
      </w:r>
      <w:r>
        <w:rPr>
          <w:spacing w:val="-1"/>
        </w:rPr>
        <w:t xml:space="preserve"> </w:t>
      </w:r>
      <w:r>
        <w:t>Limbah</w:t>
      </w:r>
      <w:r>
        <w:rPr>
          <w:spacing w:val="-1"/>
        </w:rPr>
        <w:t xml:space="preserve"> </w:t>
      </w:r>
      <w:r>
        <w:t>tiap</w:t>
      </w:r>
      <w:r>
        <w:rPr>
          <w:spacing w:val="-3"/>
        </w:rPr>
        <w:t xml:space="preserve"> </w:t>
      </w:r>
      <w:r>
        <w:t>Jam</w:t>
      </w:r>
    </w:p>
    <w:tbl>
      <w:tblPr>
        <w:tblW w:w="0" w:type="auto"/>
        <w:jc w:val="center"/>
        <w:tblBorders>
          <w:top w:val="single" w:sz="4" w:space="0" w:color="000000"/>
          <w:bottom w:val="single" w:sz="4" w:space="0" w:color="000000"/>
        </w:tblBorders>
        <w:tblLayout w:type="fixed"/>
        <w:tblCellMar>
          <w:left w:w="0" w:type="dxa"/>
          <w:right w:w="0" w:type="dxa"/>
        </w:tblCellMar>
        <w:tblLook w:val="01E0" w:firstRow="1" w:lastRow="1" w:firstColumn="1" w:lastColumn="1" w:noHBand="0" w:noVBand="0"/>
        <w:tblCaption w:val="Tabel 4.3"/>
      </w:tblPr>
      <w:tblGrid>
        <w:gridCol w:w="3530"/>
        <w:gridCol w:w="3475"/>
      </w:tblGrid>
      <w:tr w:rsidR="00CA24B0" w:rsidRPr="008325D1" w14:paraId="5CB54B5E" w14:textId="77777777" w:rsidTr="00D77151">
        <w:trPr>
          <w:trHeight w:val="856"/>
          <w:jc w:val="center"/>
        </w:trPr>
        <w:tc>
          <w:tcPr>
            <w:tcW w:w="3530" w:type="dxa"/>
            <w:tcBorders>
              <w:top w:val="single" w:sz="4" w:space="0" w:color="000000"/>
              <w:bottom w:val="single" w:sz="4" w:space="0" w:color="000000"/>
            </w:tcBorders>
            <w:vAlign w:val="center"/>
          </w:tcPr>
          <w:p w14:paraId="5CBD4716" w14:textId="63C06FC9" w:rsidR="00CA24B0" w:rsidRPr="008325D1" w:rsidRDefault="00AC1941" w:rsidP="00CE48AA">
            <w:pPr>
              <w:pStyle w:val="TableParagraph"/>
              <w:spacing w:line="276" w:lineRule="exact"/>
              <w:ind w:left="220" w:right="209" w:firstLine="184"/>
              <w:jc w:val="both"/>
            </w:pPr>
            <w:r>
              <w:t>Debit</w:t>
            </w:r>
            <w:r w:rsidR="00CA24B0" w:rsidRPr="008325D1">
              <w:t xml:space="preserve"> air</w:t>
            </w:r>
            <w:r w:rsidR="00CA24B0" w:rsidRPr="008325D1">
              <w:rPr>
                <w:spacing w:val="1"/>
              </w:rPr>
              <w:t xml:space="preserve"> </w:t>
            </w:r>
            <w:r w:rsidR="00CA24B0" w:rsidRPr="008325D1">
              <w:t>bersih</w:t>
            </w:r>
            <w:r w:rsidR="00CA24B0" w:rsidRPr="008325D1">
              <w:rPr>
                <w:spacing w:val="1"/>
              </w:rPr>
              <w:t xml:space="preserve"> </w:t>
            </w:r>
            <w:r w:rsidR="00CA24B0" w:rsidRPr="008325D1">
              <w:t>(m</w:t>
            </w:r>
            <w:r w:rsidR="00CA24B0" w:rsidRPr="008325D1">
              <w:rPr>
                <w:vertAlign w:val="superscript"/>
              </w:rPr>
              <w:t>3</w:t>
            </w:r>
            <w:r w:rsidR="00CA24B0" w:rsidRPr="008325D1">
              <w:t>/jam)</w:t>
            </w:r>
          </w:p>
        </w:tc>
        <w:tc>
          <w:tcPr>
            <w:tcW w:w="3475" w:type="dxa"/>
            <w:tcBorders>
              <w:top w:val="single" w:sz="4" w:space="0" w:color="000000"/>
              <w:bottom w:val="single" w:sz="4" w:space="0" w:color="000000"/>
            </w:tcBorders>
            <w:vAlign w:val="center"/>
          </w:tcPr>
          <w:p w14:paraId="645CF1CE" w14:textId="65A0C119" w:rsidR="00CA24B0" w:rsidRPr="008325D1" w:rsidRDefault="00AC1941" w:rsidP="00CE48AA">
            <w:pPr>
              <w:pStyle w:val="TableParagraph"/>
              <w:spacing w:line="276" w:lineRule="exact"/>
              <w:ind w:left="211" w:right="198"/>
            </w:pPr>
            <w:r>
              <w:t>Debit</w:t>
            </w:r>
            <w:r w:rsidR="00CA24B0" w:rsidRPr="008325D1">
              <w:t xml:space="preserve"> air</w:t>
            </w:r>
            <w:r w:rsidR="00CA24B0" w:rsidRPr="008325D1">
              <w:rPr>
                <w:spacing w:val="1"/>
              </w:rPr>
              <w:t xml:space="preserve"> </w:t>
            </w:r>
            <w:r w:rsidR="00CA24B0" w:rsidRPr="008325D1">
              <w:t>limbah</w:t>
            </w:r>
            <w:r w:rsidR="00CA24B0" w:rsidRPr="008325D1">
              <w:rPr>
                <w:spacing w:val="1"/>
              </w:rPr>
              <w:t xml:space="preserve"> </w:t>
            </w:r>
            <w:r w:rsidR="00CA24B0" w:rsidRPr="008325D1">
              <w:t>(m</w:t>
            </w:r>
            <w:r w:rsidR="00CA24B0" w:rsidRPr="008325D1">
              <w:rPr>
                <w:vertAlign w:val="superscript"/>
              </w:rPr>
              <w:t>3</w:t>
            </w:r>
            <w:r w:rsidR="00CA24B0" w:rsidRPr="008325D1">
              <w:t>/jam)</w:t>
            </w:r>
          </w:p>
        </w:tc>
      </w:tr>
      <w:tr w:rsidR="00CA24B0" w:rsidRPr="008325D1" w14:paraId="48658F64" w14:textId="77777777" w:rsidTr="00D77151">
        <w:trPr>
          <w:trHeight w:val="284"/>
          <w:jc w:val="center"/>
        </w:trPr>
        <w:tc>
          <w:tcPr>
            <w:tcW w:w="3530" w:type="dxa"/>
            <w:tcBorders>
              <w:top w:val="single" w:sz="4" w:space="0" w:color="000000"/>
            </w:tcBorders>
          </w:tcPr>
          <w:p w14:paraId="321945B1" w14:textId="77777777" w:rsidR="00CA24B0" w:rsidRPr="008325D1" w:rsidRDefault="00CA24B0" w:rsidP="00CE48AA">
            <w:pPr>
              <w:pStyle w:val="TableParagraph"/>
              <w:spacing w:line="255" w:lineRule="exact"/>
              <w:ind w:left="9"/>
            </w:pPr>
            <w:r w:rsidRPr="008325D1">
              <w:t>0</w:t>
            </w:r>
          </w:p>
        </w:tc>
        <w:tc>
          <w:tcPr>
            <w:tcW w:w="3475" w:type="dxa"/>
            <w:tcBorders>
              <w:top w:val="single" w:sz="4" w:space="0" w:color="000000"/>
            </w:tcBorders>
          </w:tcPr>
          <w:p w14:paraId="0E936A66" w14:textId="77777777" w:rsidR="00CA24B0" w:rsidRPr="008325D1" w:rsidRDefault="00CA24B0" w:rsidP="00CE48AA">
            <w:pPr>
              <w:pStyle w:val="TableParagraph"/>
              <w:spacing w:line="255" w:lineRule="exact"/>
              <w:ind w:left="11"/>
            </w:pPr>
            <w:r w:rsidRPr="008325D1">
              <w:t>0</w:t>
            </w:r>
          </w:p>
        </w:tc>
      </w:tr>
      <w:tr w:rsidR="00CA24B0" w:rsidRPr="008325D1" w14:paraId="1B2D7208" w14:textId="77777777" w:rsidTr="00D77151">
        <w:trPr>
          <w:trHeight w:val="285"/>
          <w:jc w:val="center"/>
        </w:trPr>
        <w:tc>
          <w:tcPr>
            <w:tcW w:w="3530" w:type="dxa"/>
          </w:tcPr>
          <w:p w14:paraId="7B3ABBFA" w14:textId="77777777" w:rsidR="00CA24B0" w:rsidRPr="008325D1" w:rsidRDefault="00CA24B0" w:rsidP="00CE48AA">
            <w:pPr>
              <w:pStyle w:val="TableParagraph"/>
              <w:spacing w:line="256" w:lineRule="exact"/>
              <w:ind w:left="9"/>
            </w:pPr>
            <w:r w:rsidRPr="008325D1">
              <w:t>0</w:t>
            </w:r>
          </w:p>
        </w:tc>
        <w:tc>
          <w:tcPr>
            <w:tcW w:w="3475" w:type="dxa"/>
          </w:tcPr>
          <w:p w14:paraId="174A5F0F" w14:textId="77777777" w:rsidR="00CA24B0" w:rsidRPr="008325D1" w:rsidRDefault="00CA24B0" w:rsidP="00CE48AA">
            <w:pPr>
              <w:pStyle w:val="TableParagraph"/>
              <w:spacing w:line="256" w:lineRule="exact"/>
              <w:ind w:left="11"/>
            </w:pPr>
            <w:r w:rsidRPr="008325D1">
              <w:t>0</w:t>
            </w:r>
          </w:p>
        </w:tc>
      </w:tr>
      <w:tr w:rsidR="00CA24B0" w:rsidRPr="008325D1" w14:paraId="050866B0" w14:textId="77777777" w:rsidTr="00D77151">
        <w:trPr>
          <w:trHeight w:val="284"/>
          <w:jc w:val="center"/>
        </w:trPr>
        <w:tc>
          <w:tcPr>
            <w:tcW w:w="3530" w:type="dxa"/>
          </w:tcPr>
          <w:p w14:paraId="397C5D7F" w14:textId="77777777" w:rsidR="00CA24B0" w:rsidRPr="008325D1" w:rsidRDefault="00CA24B0" w:rsidP="00CE48AA">
            <w:pPr>
              <w:pStyle w:val="TableParagraph"/>
              <w:spacing w:line="256" w:lineRule="exact"/>
              <w:ind w:left="9"/>
            </w:pPr>
            <w:r w:rsidRPr="008325D1">
              <w:t>0</w:t>
            </w:r>
          </w:p>
        </w:tc>
        <w:tc>
          <w:tcPr>
            <w:tcW w:w="3475" w:type="dxa"/>
          </w:tcPr>
          <w:p w14:paraId="731B9AA3" w14:textId="77777777" w:rsidR="00CA24B0" w:rsidRPr="008325D1" w:rsidRDefault="00CA24B0" w:rsidP="00CE48AA">
            <w:pPr>
              <w:pStyle w:val="TableParagraph"/>
              <w:spacing w:line="256" w:lineRule="exact"/>
              <w:ind w:left="11"/>
            </w:pPr>
            <w:r w:rsidRPr="008325D1">
              <w:t>0</w:t>
            </w:r>
          </w:p>
        </w:tc>
      </w:tr>
      <w:tr w:rsidR="00CA24B0" w:rsidRPr="008325D1" w14:paraId="62FE145B" w14:textId="77777777" w:rsidTr="00D77151">
        <w:trPr>
          <w:trHeight w:val="284"/>
          <w:jc w:val="center"/>
        </w:trPr>
        <w:tc>
          <w:tcPr>
            <w:tcW w:w="3530" w:type="dxa"/>
          </w:tcPr>
          <w:p w14:paraId="2E583100" w14:textId="77777777" w:rsidR="00CA24B0" w:rsidRPr="008325D1" w:rsidRDefault="00CA24B0" w:rsidP="00CE48AA">
            <w:pPr>
              <w:pStyle w:val="TableParagraph"/>
              <w:spacing w:line="256" w:lineRule="exact"/>
              <w:ind w:left="9"/>
            </w:pPr>
            <w:r w:rsidRPr="008325D1">
              <w:t>0</w:t>
            </w:r>
          </w:p>
        </w:tc>
        <w:tc>
          <w:tcPr>
            <w:tcW w:w="3475" w:type="dxa"/>
          </w:tcPr>
          <w:p w14:paraId="085C9649" w14:textId="77777777" w:rsidR="00CA24B0" w:rsidRPr="008325D1" w:rsidRDefault="00CA24B0" w:rsidP="00CE48AA">
            <w:pPr>
              <w:pStyle w:val="TableParagraph"/>
              <w:spacing w:line="256" w:lineRule="exact"/>
              <w:ind w:left="11"/>
            </w:pPr>
            <w:r w:rsidRPr="008325D1">
              <w:t>0</w:t>
            </w:r>
          </w:p>
        </w:tc>
      </w:tr>
      <w:tr w:rsidR="00CA24B0" w:rsidRPr="008325D1" w14:paraId="709F18AD" w14:textId="77777777" w:rsidTr="00D77151">
        <w:trPr>
          <w:trHeight w:val="284"/>
          <w:jc w:val="center"/>
        </w:trPr>
        <w:tc>
          <w:tcPr>
            <w:tcW w:w="3530" w:type="dxa"/>
          </w:tcPr>
          <w:p w14:paraId="485FDCD8" w14:textId="77777777" w:rsidR="00CA24B0" w:rsidRPr="008325D1" w:rsidRDefault="00CA24B0" w:rsidP="00CE48AA">
            <w:pPr>
              <w:pStyle w:val="TableParagraph"/>
              <w:spacing w:line="256" w:lineRule="exact"/>
              <w:ind w:left="9"/>
            </w:pPr>
            <w:r w:rsidRPr="008325D1">
              <w:t>0</w:t>
            </w:r>
          </w:p>
        </w:tc>
        <w:tc>
          <w:tcPr>
            <w:tcW w:w="3475" w:type="dxa"/>
          </w:tcPr>
          <w:p w14:paraId="20A838FD" w14:textId="77777777" w:rsidR="00CA24B0" w:rsidRPr="008325D1" w:rsidRDefault="00CA24B0" w:rsidP="00CE48AA">
            <w:pPr>
              <w:pStyle w:val="TableParagraph"/>
              <w:spacing w:line="256" w:lineRule="exact"/>
              <w:ind w:left="11"/>
            </w:pPr>
            <w:r w:rsidRPr="008325D1">
              <w:t>0</w:t>
            </w:r>
          </w:p>
        </w:tc>
      </w:tr>
      <w:tr w:rsidR="00CA24B0" w:rsidRPr="008325D1" w14:paraId="2F00CDE9" w14:textId="77777777" w:rsidTr="00D77151">
        <w:trPr>
          <w:trHeight w:val="286"/>
          <w:jc w:val="center"/>
        </w:trPr>
        <w:tc>
          <w:tcPr>
            <w:tcW w:w="3530" w:type="dxa"/>
          </w:tcPr>
          <w:p w14:paraId="22828BBA" w14:textId="77777777" w:rsidR="00CA24B0" w:rsidRPr="008325D1" w:rsidRDefault="00CA24B0" w:rsidP="00CE48AA">
            <w:pPr>
              <w:pStyle w:val="TableParagraph"/>
              <w:spacing w:before="1" w:line="257" w:lineRule="exact"/>
              <w:ind w:left="9"/>
            </w:pPr>
            <w:r w:rsidRPr="008325D1">
              <w:t>0</w:t>
            </w:r>
          </w:p>
        </w:tc>
        <w:tc>
          <w:tcPr>
            <w:tcW w:w="3475" w:type="dxa"/>
          </w:tcPr>
          <w:p w14:paraId="0537212F" w14:textId="77777777" w:rsidR="00CA24B0" w:rsidRPr="008325D1" w:rsidRDefault="00CA24B0" w:rsidP="00CE48AA">
            <w:pPr>
              <w:pStyle w:val="TableParagraph"/>
              <w:spacing w:before="1" w:line="257" w:lineRule="exact"/>
              <w:ind w:left="11"/>
            </w:pPr>
            <w:r w:rsidRPr="008325D1">
              <w:t>0</w:t>
            </w:r>
          </w:p>
        </w:tc>
      </w:tr>
      <w:tr w:rsidR="00CA24B0" w:rsidRPr="008325D1" w14:paraId="2CF6CF09" w14:textId="77777777" w:rsidTr="00D77151">
        <w:trPr>
          <w:trHeight w:val="284"/>
          <w:jc w:val="center"/>
        </w:trPr>
        <w:tc>
          <w:tcPr>
            <w:tcW w:w="3530" w:type="dxa"/>
          </w:tcPr>
          <w:p w14:paraId="4CE82236" w14:textId="77777777" w:rsidR="00CA24B0" w:rsidRPr="008325D1" w:rsidRDefault="00CA24B0" w:rsidP="00CE48AA">
            <w:pPr>
              <w:pStyle w:val="TableParagraph"/>
              <w:spacing w:line="256" w:lineRule="exact"/>
              <w:ind w:left="476" w:right="469"/>
            </w:pPr>
            <w:r w:rsidRPr="008325D1">
              <w:t>0,5</w:t>
            </w:r>
          </w:p>
        </w:tc>
        <w:tc>
          <w:tcPr>
            <w:tcW w:w="3475" w:type="dxa"/>
          </w:tcPr>
          <w:p w14:paraId="00753ECC" w14:textId="77777777" w:rsidR="00CA24B0" w:rsidRPr="008325D1" w:rsidRDefault="00CA24B0" w:rsidP="00CE48AA">
            <w:pPr>
              <w:pStyle w:val="TableParagraph"/>
              <w:spacing w:line="256" w:lineRule="exact"/>
              <w:ind w:left="407" w:right="399"/>
            </w:pPr>
            <w:r w:rsidRPr="008325D1">
              <w:t>0,42</w:t>
            </w:r>
          </w:p>
        </w:tc>
      </w:tr>
      <w:tr w:rsidR="00CA24B0" w:rsidRPr="008325D1" w14:paraId="741E0B01" w14:textId="77777777" w:rsidTr="00AC1941">
        <w:trPr>
          <w:trHeight w:val="284"/>
          <w:jc w:val="center"/>
        </w:trPr>
        <w:tc>
          <w:tcPr>
            <w:tcW w:w="3530" w:type="dxa"/>
            <w:tcBorders>
              <w:bottom w:val="nil"/>
            </w:tcBorders>
          </w:tcPr>
          <w:p w14:paraId="13714538" w14:textId="77777777" w:rsidR="00CA24B0" w:rsidRPr="008325D1" w:rsidRDefault="00CA24B0" w:rsidP="00CE48AA">
            <w:pPr>
              <w:pStyle w:val="TableParagraph"/>
              <w:spacing w:line="256" w:lineRule="exact"/>
              <w:ind w:left="476" w:right="469"/>
            </w:pPr>
            <w:r w:rsidRPr="008325D1">
              <w:t>0,5</w:t>
            </w:r>
          </w:p>
        </w:tc>
        <w:tc>
          <w:tcPr>
            <w:tcW w:w="3475" w:type="dxa"/>
            <w:tcBorders>
              <w:bottom w:val="nil"/>
            </w:tcBorders>
          </w:tcPr>
          <w:p w14:paraId="7B79361E" w14:textId="77777777" w:rsidR="00CA24B0" w:rsidRPr="008325D1" w:rsidRDefault="00CA24B0" w:rsidP="00CE48AA">
            <w:pPr>
              <w:pStyle w:val="TableParagraph"/>
              <w:spacing w:line="256" w:lineRule="exact"/>
              <w:ind w:left="407" w:right="399"/>
            </w:pPr>
            <w:r w:rsidRPr="008325D1">
              <w:t>0,42</w:t>
            </w:r>
          </w:p>
        </w:tc>
      </w:tr>
      <w:tr w:rsidR="00CA24B0" w:rsidRPr="008325D1" w14:paraId="309688F5" w14:textId="77777777" w:rsidTr="00AC1941">
        <w:trPr>
          <w:trHeight w:val="284"/>
          <w:jc w:val="center"/>
        </w:trPr>
        <w:tc>
          <w:tcPr>
            <w:tcW w:w="3530" w:type="dxa"/>
            <w:tcBorders>
              <w:top w:val="nil"/>
              <w:bottom w:val="nil"/>
            </w:tcBorders>
          </w:tcPr>
          <w:p w14:paraId="3F990F63" w14:textId="77777777" w:rsidR="00CA24B0" w:rsidRPr="008325D1" w:rsidRDefault="00CA24B0" w:rsidP="00CE48AA">
            <w:pPr>
              <w:pStyle w:val="TableParagraph"/>
              <w:spacing w:line="256" w:lineRule="exact"/>
              <w:ind w:left="476" w:right="469"/>
            </w:pPr>
            <w:r w:rsidRPr="008325D1">
              <w:t>1,6</w:t>
            </w:r>
          </w:p>
        </w:tc>
        <w:tc>
          <w:tcPr>
            <w:tcW w:w="3475" w:type="dxa"/>
            <w:tcBorders>
              <w:top w:val="nil"/>
              <w:bottom w:val="nil"/>
            </w:tcBorders>
          </w:tcPr>
          <w:p w14:paraId="6DF023B3" w14:textId="77777777" w:rsidR="00CA24B0" w:rsidRPr="008325D1" w:rsidRDefault="00CA24B0" w:rsidP="00CE48AA">
            <w:pPr>
              <w:pStyle w:val="TableParagraph"/>
              <w:spacing w:line="256" w:lineRule="exact"/>
              <w:ind w:left="407" w:right="399"/>
            </w:pPr>
            <w:r w:rsidRPr="008325D1">
              <w:t>1,26</w:t>
            </w:r>
          </w:p>
        </w:tc>
      </w:tr>
      <w:tr w:rsidR="00CA24B0" w:rsidRPr="008325D1" w14:paraId="3C388716" w14:textId="77777777" w:rsidTr="00AC1941">
        <w:trPr>
          <w:trHeight w:val="284"/>
          <w:jc w:val="center"/>
        </w:trPr>
        <w:tc>
          <w:tcPr>
            <w:tcW w:w="3530" w:type="dxa"/>
            <w:tcBorders>
              <w:top w:val="nil"/>
              <w:bottom w:val="single" w:sz="4" w:space="0" w:color="auto"/>
            </w:tcBorders>
          </w:tcPr>
          <w:p w14:paraId="1A10ED75" w14:textId="77777777" w:rsidR="00CA24B0" w:rsidRPr="008325D1" w:rsidRDefault="00CA24B0" w:rsidP="00CE48AA">
            <w:pPr>
              <w:pStyle w:val="TableParagraph"/>
              <w:spacing w:line="256" w:lineRule="exact"/>
              <w:ind w:left="476" w:right="469"/>
            </w:pPr>
            <w:r w:rsidRPr="008325D1">
              <w:t>1,6</w:t>
            </w:r>
          </w:p>
        </w:tc>
        <w:tc>
          <w:tcPr>
            <w:tcW w:w="3475" w:type="dxa"/>
            <w:tcBorders>
              <w:top w:val="nil"/>
              <w:bottom w:val="single" w:sz="4" w:space="0" w:color="auto"/>
            </w:tcBorders>
          </w:tcPr>
          <w:p w14:paraId="16725BCD" w14:textId="77777777" w:rsidR="00CA24B0" w:rsidRPr="008325D1" w:rsidRDefault="00CA24B0" w:rsidP="00CE48AA">
            <w:pPr>
              <w:pStyle w:val="TableParagraph"/>
              <w:spacing w:line="256" w:lineRule="exact"/>
              <w:ind w:left="407" w:right="399"/>
            </w:pPr>
            <w:r w:rsidRPr="008325D1">
              <w:t>1,26</w:t>
            </w:r>
          </w:p>
        </w:tc>
      </w:tr>
      <w:tr w:rsidR="00AC1941" w:rsidRPr="008325D1" w14:paraId="731A25AB" w14:textId="77777777" w:rsidTr="00AC1941">
        <w:trPr>
          <w:trHeight w:val="284"/>
          <w:jc w:val="center"/>
        </w:trPr>
        <w:tc>
          <w:tcPr>
            <w:tcW w:w="3530" w:type="dxa"/>
            <w:tcBorders>
              <w:top w:val="single" w:sz="4" w:space="0" w:color="auto"/>
              <w:bottom w:val="single" w:sz="4" w:space="0" w:color="auto"/>
            </w:tcBorders>
            <w:vAlign w:val="center"/>
          </w:tcPr>
          <w:p w14:paraId="6D6C154D" w14:textId="1F6E111C" w:rsidR="00AC1941" w:rsidRPr="008325D1" w:rsidRDefault="00AC1941" w:rsidP="00AC1941">
            <w:pPr>
              <w:pStyle w:val="TableParagraph"/>
              <w:spacing w:line="256" w:lineRule="exact"/>
              <w:ind w:left="476" w:right="469"/>
            </w:pPr>
            <w:r w:rsidRPr="008325D1">
              <w:lastRenderedPageBreak/>
              <w:t>Q air</w:t>
            </w:r>
            <w:r w:rsidRPr="008325D1">
              <w:rPr>
                <w:spacing w:val="1"/>
              </w:rPr>
              <w:t xml:space="preserve"> </w:t>
            </w:r>
            <w:r w:rsidRPr="008325D1">
              <w:t>bersih</w:t>
            </w:r>
            <w:r w:rsidRPr="008325D1">
              <w:rPr>
                <w:spacing w:val="1"/>
              </w:rPr>
              <w:t xml:space="preserve"> </w:t>
            </w:r>
            <w:r w:rsidRPr="008325D1">
              <w:t>(m</w:t>
            </w:r>
            <w:r w:rsidRPr="008325D1">
              <w:rPr>
                <w:vertAlign w:val="superscript"/>
              </w:rPr>
              <w:t>3</w:t>
            </w:r>
            <w:r w:rsidRPr="008325D1">
              <w:t>/jam)</w:t>
            </w:r>
          </w:p>
        </w:tc>
        <w:tc>
          <w:tcPr>
            <w:tcW w:w="3475" w:type="dxa"/>
            <w:tcBorders>
              <w:top w:val="single" w:sz="4" w:space="0" w:color="auto"/>
              <w:bottom w:val="single" w:sz="4" w:space="0" w:color="auto"/>
            </w:tcBorders>
            <w:vAlign w:val="center"/>
          </w:tcPr>
          <w:p w14:paraId="667A0B8E" w14:textId="5C93217B" w:rsidR="00AC1941" w:rsidRPr="008325D1" w:rsidRDefault="00AC1941" w:rsidP="00AC1941">
            <w:pPr>
              <w:pStyle w:val="TableParagraph"/>
              <w:spacing w:line="256" w:lineRule="exact"/>
              <w:ind w:left="407" w:right="399"/>
            </w:pPr>
            <w:r w:rsidRPr="008325D1">
              <w:t>Q air</w:t>
            </w:r>
            <w:r w:rsidRPr="008325D1">
              <w:rPr>
                <w:spacing w:val="1"/>
              </w:rPr>
              <w:t xml:space="preserve"> </w:t>
            </w:r>
            <w:r w:rsidRPr="008325D1">
              <w:t>limbah</w:t>
            </w:r>
            <w:r w:rsidRPr="008325D1">
              <w:rPr>
                <w:spacing w:val="1"/>
              </w:rPr>
              <w:t xml:space="preserve"> </w:t>
            </w:r>
            <w:r w:rsidRPr="008325D1">
              <w:t>(m</w:t>
            </w:r>
            <w:r w:rsidRPr="008325D1">
              <w:rPr>
                <w:vertAlign w:val="superscript"/>
              </w:rPr>
              <w:t>3</w:t>
            </w:r>
            <w:r w:rsidRPr="008325D1">
              <w:t>/jam)</w:t>
            </w:r>
          </w:p>
        </w:tc>
      </w:tr>
      <w:tr w:rsidR="00AC1941" w:rsidRPr="008325D1" w14:paraId="73E93B31" w14:textId="77777777" w:rsidTr="00AC1941">
        <w:trPr>
          <w:trHeight w:val="284"/>
          <w:jc w:val="center"/>
        </w:trPr>
        <w:tc>
          <w:tcPr>
            <w:tcW w:w="3530" w:type="dxa"/>
            <w:tcBorders>
              <w:top w:val="single" w:sz="4" w:space="0" w:color="auto"/>
            </w:tcBorders>
          </w:tcPr>
          <w:p w14:paraId="5FA338FF" w14:textId="77777777" w:rsidR="00AC1941" w:rsidRPr="008325D1" w:rsidRDefault="00AC1941" w:rsidP="00AC1941">
            <w:pPr>
              <w:pStyle w:val="TableParagraph"/>
              <w:spacing w:line="256" w:lineRule="exact"/>
              <w:ind w:left="476" w:right="469"/>
            </w:pPr>
            <w:r w:rsidRPr="008325D1">
              <w:t>1,6</w:t>
            </w:r>
          </w:p>
        </w:tc>
        <w:tc>
          <w:tcPr>
            <w:tcW w:w="3475" w:type="dxa"/>
            <w:tcBorders>
              <w:top w:val="single" w:sz="4" w:space="0" w:color="auto"/>
            </w:tcBorders>
          </w:tcPr>
          <w:p w14:paraId="13CE7EF5" w14:textId="77777777" w:rsidR="00AC1941" w:rsidRPr="008325D1" w:rsidRDefault="00AC1941" w:rsidP="00AC1941">
            <w:pPr>
              <w:pStyle w:val="TableParagraph"/>
              <w:spacing w:line="256" w:lineRule="exact"/>
              <w:ind w:left="407" w:right="399"/>
            </w:pPr>
            <w:r w:rsidRPr="008325D1">
              <w:t>1,26</w:t>
            </w:r>
          </w:p>
        </w:tc>
      </w:tr>
      <w:tr w:rsidR="00AC1941" w:rsidRPr="008325D1" w14:paraId="589FF2DE" w14:textId="77777777" w:rsidTr="00D77151">
        <w:trPr>
          <w:trHeight w:val="287"/>
          <w:jc w:val="center"/>
        </w:trPr>
        <w:tc>
          <w:tcPr>
            <w:tcW w:w="3530" w:type="dxa"/>
          </w:tcPr>
          <w:p w14:paraId="5590BDDC" w14:textId="77777777" w:rsidR="00AC1941" w:rsidRPr="008325D1" w:rsidRDefault="00AC1941" w:rsidP="00AC1941">
            <w:pPr>
              <w:pStyle w:val="TableParagraph"/>
              <w:spacing w:before="1" w:line="257" w:lineRule="exact"/>
              <w:ind w:left="476" w:right="469"/>
            </w:pPr>
            <w:r w:rsidRPr="008325D1">
              <w:t>0,5</w:t>
            </w:r>
          </w:p>
        </w:tc>
        <w:tc>
          <w:tcPr>
            <w:tcW w:w="3475" w:type="dxa"/>
          </w:tcPr>
          <w:p w14:paraId="2CD092E4" w14:textId="77777777" w:rsidR="00AC1941" w:rsidRPr="008325D1" w:rsidRDefault="00AC1941" w:rsidP="00AC1941">
            <w:pPr>
              <w:pStyle w:val="TableParagraph"/>
              <w:spacing w:before="1" w:line="257" w:lineRule="exact"/>
              <w:ind w:left="407" w:right="399"/>
            </w:pPr>
            <w:r w:rsidRPr="008325D1">
              <w:t>0,42</w:t>
            </w:r>
          </w:p>
        </w:tc>
      </w:tr>
      <w:tr w:rsidR="00AC1941" w:rsidRPr="008325D1" w14:paraId="701BE1B6" w14:textId="77777777" w:rsidTr="00D77151">
        <w:trPr>
          <w:trHeight w:val="285"/>
          <w:jc w:val="center"/>
        </w:trPr>
        <w:tc>
          <w:tcPr>
            <w:tcW w:w="3530" w:type="dxa"/>
          </w:tcPr>
          <w:p w14:paraId="0B3517C7" w14:textId="77777777" w:rsidR="00AC1941" w:rsidRPr="008325D1" w:rsidRDefault="00AC1941" w:rsidP="00AC1941">
            <w:pPr>
              <w:pStyle w:val="TableParagraph"/>
              <w:spacing w:line="256" w:lineRule="exact"/>
              <w:ind w:left="476" w:right="469"/>
            </w:pPr>
            <w:r w:rsidRPr="008325D1">
              <w:t>0,5</w:t>
            </w:r>
          </w:p>
        </w:tc>
        <w:tc>
          <w:tcPr>
            <w:tcW w:w="3475" w:type="dxa"/>
          </w:tcPr>
          <w:p w14:paraId="0EDDDAB4" w14:textId="77777777" w:rsidR="00AC1941" w:rsidRPr="008325D1" w:rsidRDefault="00AC1941" w:rsidP="00AC1941">
            <w:pPr>
              <w:pStyle w:val="TableParagraph"/>
              <w:spacing w:line="256" w:lineRule="exact"/>
              <w:ind w:left="407" w:right="399"/>
            </w:pPr>
            <w:r w:rsidRPr="008325D1">
              <w:t>0,42</w:t>
            </w:r>
          </w:p>
        </w:tc>
      </w:tr>
      <w:tr w:rsidR="00AC1941" w:rsidRPr="008325D1" w14:paraId="6323EDB7" w14:textId="77777777" w:rsidTr="00D77151">
        <w:trPr>
          <w:trHeight w:val="284"/>
          <w:jc w:val="center"/>
        </w:trPr>
        <w:tc>
          <w:tcPr>
            <w:tcW w:w="3530" w:type="dxa"/>
          </w:tcPr>
          <w:p w14:paraId="78AEF767" w14:textId="77777777" w:rsidR="00AC1941" w:rsidRPr="008325D1" w:rsidRDefault="00AC1941" w:rsidP="00AC1941">
            <w:pPr>
              <w:pStyle w:val="TableParagraph"/>
              <w:spacing w:line="256" w:lineRule="exact"/>
              <w:ind w:left="476" w:right="469"/>
            </w:pPr>
            <w:r w:rsidRPr="008325D1">
              <w:t>0,5</w:t>
            </w:r>
          </w:p>
        </w:tc>
        <w:tc>
          <w:tcPr>
            <w:tcW w:w="3475" w:type="dxa"/>
          </w:tcPr>
          <w:p w14:paraId="6B562705" w14:textId="77777777" w:rsidR="00AC1941" w:rsidRPr="008325D1" w:rsidRDefault="00AC1941" w:rsidP="00AC1941">
            <w:pPr>
              <w:pStyle w:val="TableParagraph"/>
              <w:spacing w:line="256" w:lineRule="exact"/>
              <w:ind w:left="407" w:right="399"/>
            </w:pPr>
            <w:r w:rsidRPr="008325D1">
              <w:t>0,42</w:t>
            </w:r>
          </w:p>
        </w:tc>
      </w:tr>
      <w:tr w:rsidR="00AC1941" w:rsidRPr="008325D1" w14:paraId="2B9D6C0A" w14:textId="77777777" w:rsidTr="00D77151">
        <w:trPr>
          <w:trHeight w:val="284"/>
          <w:jc w:val="center"/>
        </w:trPr>
        <w:tc>
          <w:tcPr>
            <w:tcW w:w="3530" w:type="dxa"/>
          </w:tcPr>
          <w:p w14:paraId="74636BE8" w14:textId="77777777" w:rsidR="00AC1941" w:rsidRPr="008325D1" w:rsidRDefault="00AC1941" w:rsidP="00AC1941">
            <w:pPr>
              <w:pStyle w:val="TableParagraph"/>
              <w:spacing w:line="256" w:lineRule="exact"/>
              <w:ind w:left="476" w:right="469"/>
            </w:pPr>
            <w:r w:rsidRPr="008325D1">
              <w:t>1,1</w:t>
            </w:r>
          </w:p>
        </w:tc>
        <w:tc>
          <w:tcPr>
            <w:tcW w:w="3475" w:type="dxa"/>
          </w:tcPr>
          <w:p w14:paraId="252F88BC" w14:textId="77777777" w:rsidR="00AC1941" w:rsidRPr="008325D1" w:rsidRDefault="00AC1941" w:rsidP="00AC1941">
            <w:pPr>
              <w:pStyle w:val="TableParagraph"/>
              <w:spacing w:line="256" w:lineRule="exact"/>
              <w:ind w:left="407" w:right="399"/>
            </w:pPr>
            <w:r w:rsidRPr="008325D1">
              <w:t>0,84</w:t>
            </w:r>
          </w:p>
        </w:tc>
      </w:tr>
      <w:tr w:rsidR="00AC1941" w:rsidRPr="008325D1" w14:paraId="3CCBF49B" w14:textId="77777777" w:rsidTr="00D77151">
        <w:trPr>
          <w:trHeight w:val="284"/>
          <w:jc w:val="center"/>
        </w:trPr>
        <w:tc>
          <w:tcPr>
            <w:tcW w:w="3530" w:type="dxa"/>
          </w:tcPr>
          <w:p w14:paraId="51468A02" w14:textId="77777777" w:rsidR="00AC1941" w:rsidRPr="008325D1" w:rsidRDefault="00AC1941" w:rsidP="00AC1941">
            <w:pPr>
              <w:pStyle w:val="TableParagraph"/>
              <w:spacing w:line="256" w:lineRule="exact"/>
              <w:ind w:left="476" w:right="469"/>
            </w:pPr>
            <w:r w:rsidRPr="008325D1">
              <w:t>1,1</w:t>
            </w:r>
          </w:p>
        </w:tc>
        <w:tc>
          <w:tcPr>
            <w:tcW w:w="3475" w:type="dxa"/>
          </w:tcPr>
          <w:p w14:paraId="1A29486B" w14:textId="77777777" w:rsidR="00AC1941" w:rsidRPr="008325D1" w:rsidRDefault="00AC1941" w:rsidP="00AC1941">
            <w:pPr>
              <w:pStyle w:val="TableParagraph"/>
              <w:spacing w:line="256" w:lineRule="exact"/>
              <w:ind w:left="407" w:right="399"/>
            </w:pPr>
            <w:r w:rsidRPr="008325D1">
              <w:t>0,84</w:t>
            </w:r>
          </w:p>
        </w:tc>
      </w:tr>
      <w:tr w:rsidR="00AC1941" w:rsidRPr="008325D1" w14:paraId="7D99357C" w14:textId="77777777" w:rsidTr="00D77151">
        <w:trPr>
          <w:trHeight w:val="284"/>
          <w:jc w:val="center"/>
        </w:trPr>
        <w:tc>
          <w:tcPr>
            <w:tcW w:w="3530" w:type="dxa"/>
          </w:tcPr>
          <w:p w14:paraId="7773BFF0" w14:textId="77777777" w:rsidR="00AC1941" w:rsidRPr="008325D1" w:rsidRDefault="00AC1941" w:rsidP="00AC1941">
            <w:pPr>
              <w:pStyle w:val="TableParagraph"/>
              <w:spacing w:line="256" w:lineRule="exact"/>
              <w:ind w:left="476" w:right="469"/>
            </w:pPr>
            <w:r w:rsidRPr="008325D1">
              <w:t>1,1</w:t>
            </w:r>
          </w:p>
        </w:tc>
        <w:tc>
          <w:tcPr>
            <w:tcW w:w="3475" w:type="dxa"/>
          </w:tcPr>
          <w:p w14:paraId="2E974E07" w14:textId="77777777" w:rsidR="00AC1941" w:rsidRPr="008325D1" w:rsidRDefault="00AC1941" w:rsidP="00AC1941">
            <w:pPr>
              <w:pStyle w:val="TableParagraph"/>
              <w:spacing w:line="256" w:lineRule="exact"/>
              <w:ind w:left="407" w:right="399"/>
            </w:pPr>
            <w:r w:rsidRPr="008325D1">
              <w:t>0,84</w:t>
            </w:r>
          </w:p>
        </w:tc>
      </w:tr>
      <w:tr w:rsidR="00AC1941" w:rsidRPr="008325D1" w14:paraId="2EB6E6AD" w14:textId="77777777" w:rsidTr="00D77151">
        <w:trPr>
          <w:trHeight w:val="286"/>
          <w:jc w:val="center"/>
        </w:trPr>
        <w:tc>
          <w:tcPr>
            <w:tcW w:w="3530" w:type="dxa"/>
          </w:tcPr>
          <w:p w14:paraId="79A5D92B" w14:textId="77777777" w:rsidR="00AC1941" w:rsidRPr="008325D1" w:rsidRDefault="00AC1941" w:rsidP="00AC1941">
            <w:pPr>
              <w:pStyle w:val="TableParagraph"/>
              <w:spacing w:before="1" w:line="257" w:lineRule="exact"/>
              <w:ind w:left="9"/>
            </w:pPr>
            <w:r w:rsidRPr="008325D1">
              <w:t>0</w:t>
            </w:r>
          </w:p>
        </w:tc>
        <w:tc>
          <w:tcPr>
            <w:tcW w:w="3475" w:type="dxa"/>
          </w:tcPr>
          <w:p w14:paraId="6A894207" w14:textId="77777777" w:rsidR="00AC1941" w:rsidRPr="008325D1" w:rsidRDefault="00AC1941" w:rsidP="00AC1941">
            <w:pPr>
              <w:pStyle w:val="TableParagraph"/>
              <w:spacing w:before="1" w:line="257" w:lineRule="exact"/>
              <w:ind w:left="11"/>
            </w:pPr>
            <w:r w:rsidRPr="008325D1">
              <w:t>0</w:t>
            </w:r>
          </w:p>
        </w:tc>
      </w:tr>
      <w:tr w:rsidR="00AC1941" w:rsidRPr="008325D1" w14:paraId="3CDC7E8C" w14:textId="77777777" w:rsidTr="00D77151">
        <w:trPr>
          <w:trHeight w:val="284"/>
          <w:jc w:val="center"/>
        </w:trPr>
        <w:tc>
          <w:tcPr>
            <w:tcW w:w="3530" w:type="dxa"/>
          </w:tcPr>
          <w:p w14:paraId="39BC5669" w14:textId="77777777" w:rsidR="00AC1941" w:rsidRPr="008325D1" w:rsidRDefault="00AC1941" w:rsidP="00AC1941">
            <w:pPr>
              <w:pStyle w:val="TableParagraph"/>
              <w:spacing w:line="256" w:lineRule="exact"/>
              <w:ind w:left="9"/>
            </w:pPr>
            <w:r w:rsidRPr="008325D1">
              <w:t>0</w:t>
            </w:r>
          </w:p>
        </w:tc>
        <w:tc>
          <w:tcPr>
            <w:tcW w:w="3475" w:type="dxa"/>
          </w:tcPr>
          <w:p w14:paraId="094BD2A3" w14:textId="77777777" w:rsidR="00AC1941" w:rsidRPr="008325D1" w:rsidRDefault="00AC1941" w:rsidP="00AC1941">
            <w:pPr>
              <w:pStyle w:val="TableParagraph"/>
              <w:spacing w:line="256" w:lineRule="exact"/>
              <w:ind w:left="11"/>
            </w:pPr>
            <w:r w:rsidRPr="008325D1">
              <w:t>0</w:t>
            </w:r>
          </w:p>
        </w:tc>
      </w:tr>
      <w:tr w:rsidR="00AC1941" w:rsidRPr="008325D1" w14:paraId="5FB79EF0" w14:textId="77777777" w:rsidTr="00D77151">
        <w:trPr>
          <w:trHeight w:val="284"/>
          <w:jc w:val="center"/>
        </w:trPr>
        <w:tc>
          <w:tcPr>
            <w:tcW w:w="3530" w:type="dxa"/>
          </w:tcPr>
          <w:p w14:paraId="71EF97B3" w14:textId="77777777" w:rsidR="00AC1941" w:rsidRPr="008325D1" w:rsidRDefault="00AC1941" w:rsidP="00AC1941">
            <w:pPr>
              <w:pStyle w:val="TableParagraph"/>
              <w:spacing w:line="256" w:lineRule="exact"/>
              <w:ind w:left="9"/>
            </w:pPr>
            <w:r w:rsidRPr="008325D1">
              <w:t>0</w:t>
            </w:r>
          </w:p>
        </w:tc>
        <w:tc>
          <w:tcPr>
            <w:tcW w:w="3475" w:type="dxa"/>
          </w:tcPr>
          <w:p w14:paraId="0F9B9BE0" w14:textId="77777777" w:rsidR="00AC1941" w:rsidRPr="008325D1" w:rsidRDefault="00AC1941" w:rsidP="00AC1941">
            <w:pPr>
              <w:pStyle w:val="TableParagraph"/>
              <w:spacing w:line="256" w:lineRule="exact"/>
              <w:ind w:left="11"/>
            </w:pPr>
            <w:r w:rsidRPr="008325D1">
              <w:t>0</w:t>
            </w:r>
          </w:p>
        </w:tc>
      </w:tr>
      <w:tr w:rsidR="00AC1941" w:rsidRPr="008325D1" w14:paraId="1D11CCDF" w14:textId="77777777" w:rsidTr="00D77151">
        <w:trPr>
          <w:trHeight w:val="284"/>
          <w:jc w:val="center"/>
        </w:trPr>
        <w:tc>
          <w:tcPr>
            <w:tcW w:w="3530" w:type="dxa"/>
          </w:tcPr>
          <w:p w14:paraId="225950BB" w14:textId="77777777" w:rsidR="00AC1941" w:rsidRPr="008325D1" w:rsidRDefault="00AC1941" w:rsidP="00AC1941">
            <w:pPr>
              <w:pStyle w:val="TableParagraph"/>
              <w:spacing w:line="256" w:lineRule="exact"/>
              <w:ind w:left="9"/>
            </w:pPr>
            <w:r w:rsidRPr="008325D1">
              <w:t>0</w:t>
            </w:r>
          </w:p>
        </w:tc>
        <w:tc>
          <w:tcPr>
            <w:tcW w:w="3475" w:type="dxa"/>
          </w:tcPr>
          <w:p w14:paraId="577ACCDB" w14:textId="77777777" w:rsidR="00AC1941" w:rsidRPr="008325D1" w:rsidRDefault="00AC1941" w:rsidP="00AC1941">
            <w:pPr>
              <w:pStyle w:val="TableParagraph"/>
              <w:spacing w:line="256" w:lineRule="exact"/>
              <w:ind w:left="11"/>
            </w:pPr>
            <w:r w:rsidRPr="008325D1">
              <w:t>0</w:t>
            </w:r>
          </w:p>
        </w:tc>
      </w:tr>
      <w:tr w:rsidR="00AC1941" w:rsidRPr="008325D1" w14:paraId="5D22AF65" w14:textId="77777777" w:rsidTr="00D77151">
        <w:trPr>
          <w:trHeight w:val="284"/>
          <w:jc w:val="center"/>
        </w:trPr>
        <w:tc>
          <w:tcPr>
            <w:tcW w:w="3530" w:type="dxa"/>
          </w:tcPr>
          <w:p w14:paraId="4EED3C49" w14:textId="77777777" w:rsidR="00AC1941" w:rsidRPr="008325D1" w:rsidRDefault="00AC1941" w:rsidP="00AC1941">
            <w:pPr>
              <w:pStyle w:val="TableParagraph"/>
              <w:spacing w:line="256" w:lineRule="exact"/>
              <w:ind w:left="9"/>
            </w:pPr>
            <w:r w:rsidRPr="008325D1">
              <w:t>0</w:t>
            </w:r>
          </w:p>
        </w:tc>
        <w:tc>
          <w:tcPr>
            <w:tcW w:w="3475" w:type="dxa"/>
          </w:tcPr>
          <w:p w14:paraId="7E2E9BFA" w14:textId="77777777" w:rsidR="00AC1941" w:rsidRPr="008325D1" w:rsidRDefault="00AC1941" w:rsidP="00AC1941">
            <w:pPr>
              <w:pStyle w:val="TableParagraph"/>
              <w:spacing w:line="256" w:lineRule="exact"/>
              <w:ind w:left="11"/>
            </w:pPr>
            <w:r w:rsidRPr="008325D1">
              <w:t>0</w:t>
            </w:r>
          </w:p>
        </w:tc>
      </w:tr>
      <w:tr w:rsidR="00AC1941" w:rsidRPr="008325D1" w14:paraId="5BC1965F" w14:textId="77777777" w:rsidTr="00D77151">
        <w:trPr>
          <w:trHeight w:val="284"/>
          <w:jc w:val="center"/>
        </w:trPr>
        <w:tc>
          <w:tcPr>
            <w:tcW w:w="3530" w:type="dxa"/>
          </w:tcPr>
          <w:p w14:paraId="16AF8CFC" w14:textId="77777777" w:rsidR="00AC1941" w:rsidRPr="008325D1" w:rsidRDefault="00AC1941" w:rsidP="00AC1941">
            <w:pPr>
              <w:pStyle w:val="TableParagraph"/>
              <w:spacing w:line="256" w:lineRule="exact"/>
              <w:ind w:left="9"/>
            </w:pPr>
            <w:r w:rsidRPr="008325D1">
              <w:t>0</w:t>
            </w:r>
          </w:p>
        </w:tc>
        <w:tc>
          <w:tcPr>
            <w:tcW w:w="3475" w:type="dxa"/>
          </w:tcPr>
          <w:p w14:paraId="67C06A79" w14:textId="77777777" w:rsidR="00AC1941" w:rsidRPr="008325D1" w:rsidRDefault="00AC1941" w:rsidP="00AC1941">
            <w:pPr>
              <w:pStyle w:val="TableParagraph"/>
              <w:spacing w:line="256" w:lineRule="exact"/>
              <w:ind w:left="11"/>
            </w:pPr>
            <w:r w:rsidRPr="008325D1">
              <w:t>0</w:t>
            </w:r>
          </w:p>
        </w:tc>
      </w:tr>
      <w:tr w:rsidR="00AC1941" w:rsidRPr="008325D1" w14:paraId="4426D318" w14:textId="77777777" w:rsidTr="00D77151">
        <w:trPr>
          <w:trHeight w:val="287"/>
          <w:jc w:val="center"/>
        </w:trPr>
        <w:tc>
          <w:tcPr>
            <w:tcW w:w="3530" w:type="dxa"/>
          </w:tcPr>
          <w:p w14:paraId="2CB2A25D" w14:textId="77777777" w:rsidR="00AC1941" w:rsidRPr="008325D1" w:rsidRDefault="00AC1941" w:rsidP="00AC1941">
            <w:pPr>
              <w:pStyle w:val="TableParagraph"/>
              <w:spacing w:line="258" w:lineRule="exact"/>
              <w:ind w:left="9"/>
            </w:pPr>
            <w:r w:rsidRPr="008325D1">
              <w:t>0</w:t>
            </w:r>
          </w:p>
        </w:tc>
        <w:tc>
          <w:tcPr>
            <w:tcW w:w="3475" w:type="dxa"/>
          </w:tcPr>
          <w:p w14:paraId="5C0B9A2F" w14:textId="77777777" w:rsidR="00AC1941" w:rsidRPr="008325D1" w:rsidRDefault="00AC1941" w:rsidP="00AC1941">
            <w:pPr>
              <w:pStyle w:val="TableParagraph"/>
              <w:spacing w:line="258" w:lineRule="exact"/>
              <w:ind w:left="11"/>
            </w:pPr>
            <w:r w:rsidRPr="008325D1">
              <w:t>0</w:t>
            </w:r>
          </w:p>
        </w:tc>
      </w:tr>
    </w:tbl>
    <w:p w14:paraId="1FDE9FA4" w14:textId="606E6BEF" w:rsidR="003626BF" w:rsidRPr="00240C2C" w:rsidRDefault="008325D1" w:rsidP="0035264D">
      <w:pPr>
        <w:pStyle w:val="ListParagraph"/>
        <w:spacing w:after="240"/>
        <w:ind w:left="142" w:firstLine="0"/>
        <w:jc w:val="center"/>
        <w:rPr>
          <w:rFonts w:asciiTheme="majorBidi" w:hAnsiTheme="majorBidi" w:cstheme="majorBidi"/>
          <w:b/>
          <w:sz w:val="22"/>
          <w:szCs w:val="22"/>
          <w:lang w:val="en-US"/>
        </w:rPr>
      </w:pPr>
      <w:r w:rsidRPr="008325D1">
        <w:rPr>
          <w:rFonts w:asciiTheme="majorBidi" w:hAnsiTheme="majorBidi" w:cstheme="majorBidi"/>
          <w:sz w:val="20"/>
          <w:szCs w:val="20"/>
          <w:lang w:val="en-US"/>
        </w:rPr>
        <w:t>Sumber : Hasil Analisa Microsoft Excel 2023</w:t>
      </w:r>
    </w:p>
    <w:p w14:paraId="69E85EC6" w14:textId="0DE9D680" w:rsidR="003626BF" w:rsidRPr="0052683E" w:rsidRDefault="00F81EBE" w:rsidP="0052683E">
      <w:pPr>
        <w:pStyle w:val="ListParagraph"/>
        <w:widowControl/>
        <w:numPr>
          <w:ilvl w:val="0"/>
          <w:numId w:val="27"/>
        </w:numPr>
        <w:autoSpaceDE/>
        <w:autoSpaceDN/>
        <w:contextualSpacing/>
        <w:rPr>
          <w:sz w:val="22"/>
          <w:szCs w:val="22"/>
        </w:rPr>
      </w:pPr>
      <w:r>
        <w:rPr>
          <w:sz w:val="22"/>
          <w:szCs w:val="22"/>
        </w:rPr>
        <w:t>Perhitungan</w:t>
      </w:r>
      <w:r w:rsidR="003626BF" w:rsidRPr="0052683E">
        <w:rPr>
          <w:sz w:val="22"/>
          <w:szCs w:val="22"/>
        </w:rPr>
        <w:t xml:space="preserve"> volume </w:t>
      </w:r>
      <w:r>
        <w:rPr>
          <w:sz w:val="22"/>
          <w:szCs w:val="22"/>
          <w:lang w:val="en-US"/>
        </w:rPr>
        <w:t xml:space="preserve">bak </w:t>
      </w:r>
      <w:r w:rsidR="003626BF" w:rsidRPr="0052683E">
        <w:rPr>
          <w:sz w:val="22"/>
          <w:szCs w:val="22"/>
        </w:rPr>
        <w:t>dilakukan dengan membuat grafik dengan menggunakan</w:t>
      </w:r>
      <w:r w:rsidR="003626BF" w:rsidRPr="0052683E">
        <w:rPr>
          <w:spacing w:val="1"/>
          <w:sz w:val="22"/>
          <w:szCs w:val="22"/>
        </w:rPr>
        <w:t xml:space="preserve"> </w:t>
      </w:r>
      <w:r w:rsidR="003626BF" w:rsidRPr="0052683E">
        <w:rPr>
          <w:sz w:val="22"/>
          <w:szCs w:val="22"/>
        </w:rPr>
        <w:t>data debit kumulatif air limbah tiap jamnya dan debit kumulatif rata-rata air</w:t>
      </w:r>
      <w:r w:rsidR="003626BF" w:rsidRPr="0052683E">
        <w:rPr>
          <w:spacing w:val="1"/>
          <w:sz w:val="22"/>
          <w:szCs w:val="22"/>
        </w:rPr>
        <w:t xml:space="preserve"> </w:t>
      </w:r>
      <w:r w:rsidR="003626BF" w:rsidRPr="0052683E">
        <w:rPr>
          <w:sz w:val="22"/>
          <w:szCs w:val="22"/>
        </w:rPr>
        <w:t xml:space="preserve">limbah. </w:t>
      </w:r>
    </w:p>
    <w:p w14:paraId="1288C745" w14:textId="5ED6ABAA" w:rsidR="003626BF" w:rsidRDefault="003626BF" w:rsidP="003626BF">
      <w:pPr>
        <w:ind w:left="1418"/>
      </w:pPr>
      <w:r>
        <w:t>Q</w:t>
      </w:r>
      <w:r w:rsidR="00F81EBE">
        <w:rPr>
          <w:lang w:val="en-US"/>
        </w:rPr>
        <w:t xml:space="preserve"> </w:t>
      </w:r>
      <w:r>
        <w:t xml:space="preserve">resirkulasi </w:t>
      </w:r>
      <w:r>
        <w:tab/>
      </w:r>
      <w:r w:rsidR="0052683E">
        <w:rPr>
          <w:lang w:val="en-US"/>
        </w:rPr>
        <w:t xml:space="preserve"> </w:t>
      </w:r>
      <w:r>
        <w:t>= total air limbah perhari/24jam</w:t>
      </w:r>
    </w:p>
    <w:p w14:paraId="245166C7" w14:textId="77777777" w:rsidR="003626BF" w:rsidRDefault="003626BF" w:rsidP="003626BF">
      <w:pPr>
        <w:ind w:left="1418" w:firstLine="1559"/>
      </w:pPr>
      <w:r>
        <w:t>=7,35m</w:t>
      </w:r>
      <w:r>
        <w:rPr>
          <w:vertAlign w:val="superscript"/>
        </w:rPr>
        <w:t>3</w:t>
      </w:r>
      <w:r>
        <w:t>/24jam</w:t>
      </w:r>
    </w:p>
    <w:p w14:paraId="61E0A96C" w14:textId="77777777" w:rsidR="003626BF" w:rsidRDefault="003626BF" w:rsidP="003626BF">
      <w:pPr>
        <w:ind w:left="1418" w:firstLine="1559"/>
      </w:pPr>
      <w:r>
        <w:t>=0,31m</w:t>
      </w:r>
      <w:r>
        <w:rPr>
          <w:vertAlign w:val="superscript"/>
        </w:rPr>
        <w:t>3</w:t>
      </w:r>
      <w:r>
        <w:t>/jam</w:t>
      </w:r>
    </w:p>
    <w:p w14:paraId="44E59F5A" w14:textId="77777777" w:rsidR="003626BF" w:rsidRDefault="003626BF" w:rsidP="0052683E">
      <w:pPr>
        <w:ind w:left="1418"/>
        <w:rPr>
          <w:b/>
        </w:rPr>
      </w:pPr>
      <w:r>
        <w:t>Hasil</w:t>
      </w:r>
      <w:r>
        <w:rPr>
          <w:spacing w:val="-2"/>
        </w:rPr>
        <w:t xml:space="preserve"> </w:t>
      </w:r>
      <w:r>
        <w:t>perhitungan</w:t>
      </w:r>
      <w:r>
        <w:rPr>
          <w:spacing w:val="-3"/>
        </w:rPr>
        <w:t xml:space="preserve"> </w:t>
      </w:r>
      <w:r>
        <w:t>debit</w:t>
      </w:r>
      <w:r>
        <w:rPr>
          <w:spacing w:val="-2"/>
        </w:rPr>
        <w:t xml:space="preserve"> </w:t>
      </w:r>
      <w:r>
        <w:t>kumulatif</w:t>
      </w:r>
      <w:r>
        <w:rPr>
          <w:spacing w:val="-4"/>
        </w:rPr>
        <w:t xml:space="preserve"> </w:t>
      </w:r>
      <w:r>
        <w:t>air</w:t>
      </w:r>
      <w:r>
        <w:rPr>
          <w:spacing w:val="-3"/>
        </w:rPr>
        <w:t xml:space="preserve"> </w:t>
      </w:r>
      <w:r>
        <w:t>limbah</w:t>
      </w:r>
      <w:r>
        <w:rPr>
          <w:spacing w:val="-3"/>
        </w:rPr>
        <w:t xml:space="preserve"> </w:t>
      </w:r>
      <w:r>
        <w:t>tiap</w:t>
      </w:r>
      <w:r>
        <w:rPr>
          <w:spacing w:val="-3"/>
        </w:rPr>
        <w:t xml:space="preserve"> </w:t>
      </w:r>
      <w:r>
        <w:t>jam</w:t>
      </w:r>
      <w:r>
        <w:rPr>
          <w:spacing w:val="-2"/>
        </w:rPr>
        <w:t xml:space="preserve"> </w:t>
      </w:r>
      <w:r>
        <w:t>dan</w:t>
      </w:r>
      <w:r>
        <w:rPr>
          <w:spacing w:val="-3"/>
        </w:rPr>
        <w:t xml:space="preserve"> </w:t>
      </w:r>
      <w:r>
        <w:t>debit</w:t>
      </w:r>
      <w:r>
        <w:rPr>
          <w:spacing w:val="-2"/>
        </w:rPr>
        <w:t xml:space="preserve"> </w:t>
      </w:r>
      <w:r>
        <w:t>kumulatif</w:t>
      </w:r>
      <w:r>
        <w:rPr>
          <w:spacing w:val="-4"/>
        </w:rPr>
        <w:t xml:space="preserve"> </w:t>
      </w:r>
      <w:r>
        <w:t>rata-</w:t>
      </w:r>
      <w:r>
        <w:rPr>
          <w:spacing w:val="-57"/>
        </w:rPr>
        <w:t xml:space="preserve"> </w:t>
      </w:r>
      <w:r>
        <w:t>rata</w:t>
      </w:r>
      <w:r>
        <w:rPr>
          <w:spacing w:val="-1"/>
        </w:rPr>
        <w:t xml:space="preserve"> </w:t>
      </w:r>
      <w:r>
        <w:t>air limbah disajikan</w:t>
      </w:r>
      <w:r>
        <w:rPr>
          <w:spacing w:val="2"/>
        </w:rPr>
        <w:t xml:space="preserve"> </w:t>
      </w:r>
      <w:r>
        <w:t xml:space="preserve">pada </w:t>
      </w:r>
      <w:r>
        <w:rPr>
          <w:b/>
        </w:rPr>
        <w:t>Tabel  4.4</w:t>
      </w:r>
    </w:p>
    <w:p w14:paraId="5FA92FBB" w14:textId="78990B1F" w:rsidR="00BC2D89" w:rsidRPr="00777767" w:rsidRDefault="00BC2D89" w:rsidP="003626BF">
      <w:pPr>
        <w:spacing w:before="240"/>
        <w:ind w:firstLine="709"/>
        <w:jc w:val="center"/>
        <w:rPr>
          <w:lang w:val="en-US"/>
        </w:rPr>
      </w:pPr>
      <w:r>
        <w:rPr>
          <w:b/>
        </w:rPr>
        <w:t>Tabel</w:t>
      </w:r>
      <w:r>
        <w:rPr>
          <w:b/>
          <w:spacing w:val="-1"/>
        </w:rPr>
        <w:t xml:space="preserve"> </w:t>
      </w:r>
      <w:r>
        <w:rPr>
          <w:b/>
        </w:rPr>
        <w:t>4.</w:t>
      </w:r>
      <w:r>
        <w:rPr>
          <w:b/>
          <w:spacing w:val="-1"/>
        </w:rPr>
        <w:t xml:space="preserve"> </w:t>
      </w:r>
      <w:r>
        <w:rPr>
          <w:b/>
        </w:rPr>
        <w:t>4</w:t>
      </w:r>
      <w:r>
        <w:rPr>
          <w:b/>
          <w:spacing w:val="-5"/>
        </w:rPr>
        <w:t xml:space="preserve"> </w:t>
      </w:r>
      <w:r>
        <w:t>Perhitungan</w:t>
      </w:r>
      <w:r>
        <w:rPr>
          <w:spacing w:val="-1"/>
        </w:rPr>
        <w:t xml:space="preserve"> </w:t>
      </w:r>
      <w:r>
        <w:t>Volume</w:t>
      </w:r>
      <w:r>
        <w:rPr>
          <w:spacing w:val="-1"/>
        </w:rPr>
        <w:t xml:space="preserve"> </w:t>
      </w:r>
      <w:r>
        <w:t>Bak</w:t>
      </w:r>
      <w:r>
        <w:rPr>
          <w:spacing w:val="-2"/>
        </w:rPr>
        <w:t xml:space="preserve"> </w:t>
      </w:r>
      <w:r>
        <w:t>Ekualisas</w:t>
      </w:r>
    </w:p>
    <w:tbl>
      <w:tblPr>
        <w:tblW w:w="0" w:type="auto"/>
        <w:jc w:val="center"/>
        <w:tblBorders>
          <w:top w:val="single" w:sz="4" w:space="0" w:color="000000"/>
          <w:bottom w:val="single" w:sz="4" w:space="0" w:color="000000"/>
        </w:tblBorders>
        <w:tblLayout w:type="fixed"/>
        <w:tblCellMar>
          <w:left w:w="0" w:type="dxa"/>
          <w:right w:w="0" w:type="dxa"/>
        </w:tblCellMar>
        <w:tblLook w:val="01E0" w:firstRow="1" w:lastRow="1" w:firstColumn="1" w:lastColumn="1" w:noHBand="0" w:noVBand="0"/>
      </w:tblPr>
      <w:tblGrid>
        <w:gridCol w:w="2797"/>
        <w:gridCol w:w="1855"/>
        <w:gridCol w:w="2083"/>
      </w:tblGrid>
      <w:tr w:rsidR="00BC2D89" w:rsidRPr="008325D1" w14:paraId="378A17B3" w14:textId="77777777" w:rsidTr="00777767">
        <w:trPr>
          <w:trHeight w:val="861"/>
          <w:jc w:val="center"/>
        </w:trPr>
        <w:tc>
          <w:tcPr>
            <w:tcW w:w="2797" w:type="dxa"/>
            <w:tcBorders>
              <w:top w:val="single" w:sz="4" w:space="0" w:color="000000"/>
              <w:bottom w:val="single" w:sz="4" w:space="0" w:color="000000"/>
            </w:tcBorders>
            <w:vAlign w:val="center"/>
          </w:tcPr>
          <w:p w14:paraId="1FE54ECC" w14:textId="5E309D3B" w:rsidR="00BC2D89" w:rsidRPr="008325D1" w:rsidRDefault="00F81EBE" w:rsidP="00CE48AA">
            <w:pPr>
              <w:pStyle w:val="TableParagraph"/>
              <w:spacing w:line="276" w:lineRule="exact"/>
              <w:ind w:left="151" w:right="141"/>
            </w:pPr>
            <w:r>
              <w:t>Debit</w:t>
            </w:r>
            <w:r w:rsidR="00BC2D89" w:rsidRPr="008325D1">
              <w:rPr>
                <w:spacing w:val="-6"/>
              </w:rPr>
              <w:t xml:space="preserve"> </w:t>
            </w:r>
            <w:r w:rsidR="00BC2D89" w:rsidRPr="008325D1">
              <w:t>air</w:t>
            </w:r>
            <w:r w:rsidR="00BC2D89" w:rsidRPr="008325D1">
              <w:rPr>
                <w:spacing w:val="-6"/>
              </w:rPr>
              <w:t xml:space="preserve"> </w:t>
            </w:r>
            <w:r w:rsidR="00BC2D89" w:rsidRPr="008325D1">
              <w:t>limbah</w:t>
            </w:r>
            <w:r w:rsidR="00BC2D89" w:rsidRPr="008325D1">
              <w:rPr>
                <w:spacing w:val="-5"/>
              </w:rPr>
              <w:t xml:space="preserve"> </w:t>
            </w:r>
            <w:r w:rsidR="00BC2D89" w:rsidRPr="008325D1">
              <w:t>+</w:t>
            </w:r>
            <w:r w:rsidR="00BC2D89" w:rsidRPr="008325D1">
              <w:rPr>
                <w:spacing w:val="-57"/>
              </w:rPr>
              <w:t xml:space="preserve"> </w:t>
            </w:r>
            <w:r>
              <w:t xml:space="preserve"> Debit</w:t>
            </w:r>
            <w:r w:rsidR="00BC2D89" w:rsidRPr="008325D1">
              <w:t xml:space="preserve"> resirkulasi</w:t>
            </w:r>
            <w:r w:rsidR="00BC2D89" w:rsidRPr="008325D1">
              <w:rPr>
                <w:spacing w:val="1"/>
              </w:rPr>
              <w:t xml:space="preserve"> </w:t>
            </w:r>
            <w:r w:rsidR="00BC2D89" w:rsidRPr="008325D1">
              <w:t>(m</w:t>
            </w:r>
            <w:r w:rsidR="00BC2D89" w:rsidRPr="008325D1">
              <w:rPr>
                <w:vertAlign w:val="superscript"/>
              </w:rPr>
              <w:t>3</w:t>
            </w:r>
            <w:r w:rsidR="00BC2D89" w:rsidRPr="008325D1">
              <w:t>/jam)</w:t>
            </w:r>
          </w:p>
        </w:tc>
        <w:tc>
          <w:tcPr>
            <w:tcW w:w="1855" w:type="dxa"/>
            <w:tcBorders>
              <w:top w:val="single" w:sz="4" w:space="0" w:color="000000"/>
              <w:bottom w:val="single" w:sz="4" w:space="0" w:color="000000"/>
            </w:tcBorders>
            <w:vAlign w:val="center"/>
          </w:tcPr>
          <w:p w14:paraId="3B0CA267" w14:textId="29972FF6" w:rsidR="00BC2D89" w:rsidRPr="008325D1" w:rsidRDefault="00F81EBE" w:rsidP="00F81EBE">
            <w:pPr>
              <w:pStyle w:val="TableParagraph"/>
              <w:spacing w:before="138"/>
              <w:ind w:left="464" w:right="114" w:firstLine="42"/>
              <w:jc w:val="left"/>
            </w:pPr>
            <w:r>
              <w:t>Debit</w:t>
            </w:r>
            <w:r w:rsidR="00BC2D89" w:rsidRPr="008325D1">
              <w:t xml:space="preserve"> cum</w:t>
            </w:r>
            <w:r w:rsidR="00BC2D89" w:rsidRPr="008325D1">
              <w:rPr>
                <w:spacing w:val="1"/>
              </w:rPr>
              <w:t xml:space="preserve"> </w:t>
            </w:r>
            <w:r w:rsidR="00BC2D89" w:rsidRPr="008325D1">
              <w:t>(m</w:t>
            </w:r>
            <w:r w:rsidR="00BC2D89" w:rsidRPr="008325D1">
              <w:rPr>
                <w:vertAlign w:val="superscript"/>
              </w:rPr>
              <w:t>3</w:t>
            </w:r>
            <w:r w:rsidR="00BC2D89" w:rsidRPr="008325D1">
              <w:t>/jam)</w:t>
            </w:r>
          </w:p>
        </w:tc>
        <w:tc>
          <w:tcPr>
            <w:tcW w:w="2083" w:type="dxa"/>
            <w:tcBorders>
              <w:top w:val="single" w:sz="4" w:space="0" w:color="000000"/>
              <w:bottom w:val="single" w:sz="4" w:space="0" w:color="000000"/>
            </w:tcBorders>
            <w:vAlign w:val="center"/>
          </w:tcPr>
          <w:p w14:paraId="6EBF2F65" w14:textId="22AF77B4" w:rsidR="00BC2D89" w:rsidRPr="008325D1" w:rsidRDefault="00F81EBE" w:rsidP="00F81EBE">
            <w:pPr>
              <w:pStyle w:val="TableParagraph"/>
              <w:spacing w:before="138"/>
              <w:ind w:left="209" w:right="80" w:hanging="41"/>
              <w:jc w:val="left"/>
            </w:pPr>
            <w:r>
              <w:t>Debit</w:t>
            </w:r>
            <w:r w:rsidR="00BC2D89" w:rsidRPr="008325D1">
              <w:t xml:space="preserve"> ave-cum</w:t>
            </w:r>
            <w:r w:rsidR="00BC2D89" w:rsidRPr="008325D1">
              <w:rPr>
                <w:spacing w:val="-58"/>
              </w:rPr>
              <w:t xml:space="preserve"> </w:t>
            </w:r>
            <w:r w:rsidR="00BC2D89" w:rsidRPr="008325D1">
              <w:t>(m</w:t>
            </w:r>
            <w:r w:rsidR="00BC2D89" w:rsidRPr="008325D1">
              <w:rPr>
                <w:vertAlign w:val="superscript"/>
              </w:rPr>
              <w:t>3</w:t>
            </w:r>
            <w:r w:rsidR="00BC2D89" w:rsidRPr="008325D1">
              <w:t>/jam)</w:t>
            </w:r>
          </w:p>
        </w:tc>
      </w:tr>
      <w:tr w:rsidR="00BC2D89" w:rsidRPr="008325D1" w14:paraId="4BC667F3" w14:textId="77777777" w:rsidTr="00777767">
        <w:trPr>
          <w:trHeight w:val="285"/>
          <w:jc w:val="center"/>
        </w:trPr>
        <w:tc>
          <w:tcPr>
            <w:tcW w:w="2797" w:type="dxa"/>
            <w:tcBorders>
              <w:top w:val="single" w:sz="4" w:space="0" w:color="000000"/>
            </w:tcBorders>
          </w:tcPr>
          <w:p w14:paraId="47BBF7FB" w14:textId="77777777" w:rsidR="00BC2D89" w:rsidRPr="008325D1" w:rsidRDefault="00BC2D89" w:rsidP="00CE48AA">
            <w:pPr>
              <w:pStyle w:val="TableParagraph"/>
              <w:spacing w:line="256" w:lineRule="exact"/>
              <w:ind w:left="145" w:right="141"/>
            </w:pPr>
            <w:r w:rsidRPr="008325D1">
              <w:t>0,31</w:t>
            </w:r>
          </w:p>
        </w:tc>
        <w:tc>
          <w:tcPr>
            <w:tcW w:w="1855" w:type="dxa"/>
            <w:tcBorders>
              <w:top w:val="single" w:sz="4" w:space="0" w:color="000000"/>
            </w:tcBorders>
          </w:tcPr>
          <w:p w14:paraId="11253CBE" w14:textId="77777777" w:rsidR="00BC2D89" w:rsidRPr="008325D1" w:rsidRDefault="00BC2D89" w:rsidP="00CE48AA">
            <w:pPr>
              <w:pStyle w:val="TableParagraph"/>
              <w:spacing w:before="22" w:line="233" w:lineRule="exact"/>
              <w:ind w:left="299" w:right="291"/>
            </w:pPr>
            <w:r w:rsidRPr="008325D1">
              <w:t>0,31</w:t>
            </w:r>
          </w:p>
        </w:tc>
        <w:tc>
          <w:tcPr>
            <w:tcW w:w="2083" w:type="dxa"/>
            <w:tcBorders>
              <w:top w:val="single" w:sz="4" w:space="0" w:color="000000"/>
            </w:tcBorders>
          </w:tcPr>
          <w:p w14:paraId="5C97EF5B" w14:textId="77777777" w:rsidR="00BC2D89" w:rsidRPr="008325D1" w:rsidRDefault="00BC2D89" w:rsidP="00CE48AA">
            <w:pPr>
              <w:pStyle w:val="TableParagraph"/>
              <w:spacing w:before="22" w:line="233" w:lineRule="exact"/>
              <w:ind w:left="365" w:right="359"/>
            </w:pPr>
            <w:r w:rsidRPr="008325D1">
              <w:t>0,61</w:t>
            </w:r>
          </w:p>
        </w:tc>
      </w:tr>
      <w:tr w:rsidR="00BC2D89" w:rsidRPr="008325D1" w14:paraId="16CF20EC" w14:textId="77777777" w:rsidTr="00777767">
        <w:trPr>
          <w:trHeight w:val="285"/>
          <w:jc w:val="center"/>
        </w:trPr>
        <w:tc>
          <w:tcPr>
            <w:tcW w:w="2797" w:type="dxa"/>
          </w:tcPr>
          <w:p w14:paraId="158EB2B7" w14:textId="77777777" w:rsidR="00BC2D89" w:rsidRPr="008325D1" w:rsidRDefault="00BC2D89" w:rsidP="00CE48AA">
            <w:pPr>
              <w:pStyle w:val="TableParagraph"/>
              <w:spacing w:line="256" w:lineRule="exact"/>
              <w:ind w:left="145" w:right="141"/>
            </w:pPr>
            <w:r w:rsidRPr="008325D1">
              <w:t>0,31</w:t>
            </w:r>
          </w:p>
        </w:tc>
        <w:tc>
          <w:tcPr>
            <w:tcW w:w="1855" w:type="dxa"/>
          </w:tcPr>
          <w:p w14:paraId="1E6ADD5D" w14:textId="77777777" w:rsidR="00BC2D89" w:rsidRPr="008325D1" w:rsidRDefault="00BC2D89" w:rsidP="00CE48AA">
            <w:pPr>
              <w:pStyle w:val="TableParagraph"/>
              <w:spacing w:before="22" w:line="233" w:lineRule="exact"/>
              <w:ind w:left="294" w:right="291"/>
            </w:pPr>
            <w:r w:rsidRPr="008325D1">
              <w:t>0,61</w:t>
            </w:r>
          </w:p>
        </w:tc>
        <w:tc>
          <w:tcPr>
            <w:tcW w:w="2083" w:type="dxa"/>
          </w:tcPr>
          <w:p w14:paraId="04BB0C2F" w14:textId="77777777" w:rsidR="00BC2D89" w:rsidRPr="008325D1" w:rsidRDefault="00BC2D89" w:rsidP="00CE48AA">
            <w:pPr>
              <w:pStyle w:val="TableParagraph"/>
              <w:spacing w:before="22" w:line="233" w:lineRule="exact"/>
              <w:ind w:left="370" w:right="359"/>
            </w:pPr>
            <w:r w:rsidRPr="008325D1">
              <w:t>0,92</w:t>
            </w:r>
          </w:p>
        </w:tc>
      </w:tr>
      <w:tr w:rsidR="00BC2D89" w:rsidRPr="008325D1" w14:paraId="169F392E" w14:textId="77777777" w:rsidTr="00777767">
        <w:trPr>
          <w:trHeight w:val="287"/>
          <w:jc w:val="center"/>
        </w:trPr>
        <w:tc>
          <w:tcPr>
            <w:tcW w:w="2797" w:type="dxa"/>
          </w:tcPr>
          <w:p w14:paraId="232EB9E7" w14:textId="77777777" w:rsidR="00BC2D89" w:rsidRPr="008325D1" w:rsidRDefault="00BC2D89" w:rsidP="00CE48AA">
            <w:pPr>
              <w:pStyle w:val="TableParagraph"/>
              <w:spacing w:before="1" w:line="257" w:lineRule="exact"/>
              <w:ind w:left="145" w:right="141"/>
            </w:pPr>
            <w:r w:rsidRPr="008325D1">
              <w:t>0,31</w:t>
            </w:r>
          </w:p>
        </w:tc>
        <w:tc>
          <w:tcPr>
            <w:tcW w:w="1855" w:type="dxa"/>
          </w:tcPr>
          <w:p w14:paraId="529EA749" w14:textId="77777777" w:rsidR="00BC2D89" w:rsidRPr="008325D1" w:rsidRDefault="00BC2D89" w:rsidP="00CE48AA">
            <w:pPr>
              <w:pStyle w:val="TableParagraph"/>
              <w:spacing w:before="22" w:line="236" w:lineRule="exact"/>
              <w:ind w:left="299" w:right="291"/>
            </w:pPr>
            <w:r w:rsidRPr="008325D1">
              <w:t>0,92</w:t>
            </w:r>
          </w:p>
        </w:tc>
        <w:tc>
          <w:tcPr>
            <w:tcW w:w="2083" w:type="dxa"/>
          </w:tcPr>
          <w:p w14:paraId="2B848997" w14:textId="77777777" w:rsidR="00BC2D89" w:rsidRPr="008325D1" w:rsidRDefault="00BC2D89" w:rsidP="00CE48AA">
            <w:pPr>
              <w:pStyle w:val="TableParagraph"/>
              <w:spacing w:before="22" w:line="236" w:lineRule="exact"/>
              <w:ind w:left="365" w:right="359"/>
            </w:pPr>
            <w:r w:rsidRPr="008325D1">
              <w:t>1,23</w:t>
            </w:r>
          </w:p>
        </w:tc>
      </w:tr>
      <w:tr w:rsidR="00BC2D89" w:rsidRPr="008325D1" w14:paraId="69947BA8" w14:textId="77777777" w:rsidTr="00777767">
        <w:trPr>
          <w:trHeight w:val="285"/>
          <w:jc w:val="center"/>
        </w:trPr>
        <w:tc>
          <w:tcPr>
            <w:tcW w:w="2797" w:type="dxa"/>
          </w:tcPr>
          <w:p w14:paraId="75614C96" w14:textId="77777777" w:rsidR="00BC2D89" w:rsidRPr="008325D1" w:rsidRDefault="00BC2D89" w:rsidP="00CE48AA">
            <w:pPr>
              <w:pStyle w:val="TableParagraph"/>
              <w:spacing w:line="256" w:lineRule="exact"/>
              <w:ind w:left="145" w:right="141"/>
            </w:pPr>
            <w:r w:rsidRPr="008325D1">
              <w:t>0,31</w:t>
            </w:r>
          </w:p>
        </w:tc>
        <w:tc>
          <w:tcPr>
            <w:tcW w:w="1855" w:type="dxa"/>
          </w:tcPr>
          <w:p w14:paraId="30C3FD25" w14:textId="77777777" w:rsidR="00BC2D89" w:rsidRPr="008325D1" w:rsidRDefault="00BC2D89" w:rsidP="00CE48AA">
            <w:pPr>
              <w:pStyle w:val="TableParagraph"/>
              <w:spacing w:before="20" w:line="236" w:lineRule="exact"/>
              <w:ind w:left="294" w:right="291"/>
            </w:pPr>
            <w:r w:rsidRPr="008325D1">
              <w:t>1,23</w:t>
            </w:r>
          </w:p>
        </w:tc>
        <w:tc>
          <w:tcPr>
            <w:tcW w:w="2083" w:type="dxa"/>
          </w:tcPr>
          <w:p w14:paraId="69D34895" w14:textId="77777777" w:rsidR="00BC2D89" w:rsidRPr="008325D1" w:rsidRDefault="00BC2D89" w:rsidP="00CE48AA">
            <w:pPr>
              <w:pStyle w:val="TableParagraph"/>
              <w:spacing w:before="20" w:line="236" w:lineRule="exact"/>
              <w:ind w:left="370" w:right="359"/>
            </w:pPr>
            <w:r w:rsidRPr="008325D1">
              <w:t>1,53</w:t>
            </w:r>
          </w:p>
        </w:tc>
      </w:tr>
      <w:tr w:rsidR="00BC2D89" w:rsidRPr="008325D1" w14:paraId="020C7F29" w14:textId="77777777" w:rsidTr="00777767">
        <w:trPr>
          <w:trHeight w:val="285"/>
          <w:jc w:val="center"/>
        </w:trPr>
        <w:tc>
          <w:tcPr>
            <w:tcW w:w="2797" w:type="dxa"/>
          </w:tcPr>
          <w:p w14:paraId="0058BBB8" w14:textId="77777777" w:rsidR="00BC2D89" w:rsidRPr="008325D1" w:rsidRDefault="00BC2D89" w:rsidP="00CE48AA">
            <w:pPr>
              <w:pStyle w:val="TableParagraph"/>
              <w:spacing w:line="256" w:lineRule="exact"/>
              <w:ind w:left="145" w:right="141"/>
            </w:pPr>
            <w:r w:rsidRPr="008325D1">
              <w:t>0,31</w:t>
            </w:r>
          </w:p>
        </w:tc>
        <w:tc>
          <w:tcPr>
            <w:tcW w:w="1855" w:type="dxa"/>
          </w:tcPr>
          <w:p w14:paraId="67263398" w14:textId="77777777" w:rsidR="00BC2D89" w:rsidRPr="008325D1" w:rsidRDefault="00BC2D89" w:rsidP="00CE48AA">
            <w:pPr>
              <w:pStyle w:val="TableParagraph"/>
              <w:spacing w:before="20" w:line="236" w:lineRule="exact"/>
              <w:ind w:left="299" w:right="291"/>
            </w:pPr>
            <w:r w:rsidRPr="008325D1">
              <w:t>1,53</w:t>
            </w:r>
          </w:p>
        </w:tc>
        <w:tc>
          <w:tcPr>
            <w:tcW w:w="2083" w:type="dxa"/>
          </w:tcPr>
          <w:p w14:paraId="3F963F70" w14:textId="77777777" w:rsidR="00BC2D89" w:rsidRPr="008325D1" w:rsidRDefault="00BC2D89" w:rsidP="00CE48AA">
            <w:pPr>
              <w:pStyle w:val="TableParagraph"/>
              <w:spacing w:before="20" w:line="236" w:lineRule="exact"/>
              <w:ind w:left="365" w:right="359"/>
            </w:pPr>
            <w:r w:rsidRPr="008325D1">
              <w:t>1,84</w:t>
            </w:r>
          </w:p>
        </w:tc>
      </w:tr>
      <w:tr w:rsidR="00BC2D89" w:rsidRPr="008325D1" w14:paraId="42B198D8" w14:textId="77777777" w:rsidTr="00777767">
        <w:trPr>
          <w:trHeight w:val="285"/>
          <w:jc w:val="center"/>
        </w:trPr>
        <w:tc>
          <w:tcPr>
            <w:tcW w:w="2797" w:type="dxa"/>
          </w:tcPr>
          <w:p w14:paraId="347708B5" w14:textId="77777777" w:rsidR="00BC2D89" w:rsidRPr="008325D1" w:rsidRDefault="00BC2D89" w:rsidP="00CE48AA">
            <w:pPr>
              <w:pStyle w:val="TableParagraph"/>
              <w:spacing w:line="256" w:lineRule="exact"/>
              <w:ind w:left="145" w:right="141"/>
            </w:pPr>
            <w:r w:rsidRPr="008325D1">
              <w:t>0,31</w:t>
            </w:r>
          </w:p>
        </w:tc>
        <w:tc>
          <w:tcPr>
            <w:tcW w:w="1855" w:type="dxa"/>
          </w:tcPr>
          <w:p w14:paraId="5595E62A" w14:textId="77777777" w:rsidR="00BC2D89" w:rsidRPr="008325D1" w:rsidRDefault="00BC2D89" w:rsidP="00CE48AA">
            <w:pPr>
              <w:pStyle w:val="TableParagraph"/>
              <w:spacing w:before="22" w:line="233" w:lineRule="exact"/>
              <w:ind w:left="294" w:right="291"/>
            </w:pPr>
            <w:r w:rsidRPr="008325D1">
              <w:t>1,84</w:t>
            </w:r>
          </w:p>
        </w:tc>
        <w:tc>
          <w:tcPr>
            <w:tcW w:w="2083" w:type="dxa"/>
          </w:tcPr>
          <w:p w14:paraId="72ABC500" w14:textId="77777777" w:rsidR="00BC2D89" w:rsidRPr="008325D1" w:rsidRDefault="00BC2D89" w:rsidP="00CE48AA">
            <w:pPr>
              <w:pStyle w:val="TableParagraph"/>
              <w:spacing w:before="22" w:line="233" w:lineRule="exact"/>
              <w:ind w:left="370" w:right="359"/>
            </w:pPr>
            <w:r w:rsidRPr="008325D1">
              <w:t>2,14</w:t>
            </w:r>
          </w:p>
        </w:tc>
      </w:tr>
      <w:tr w:rsidR="00BC2D89" w:rsidRPr="008325D1" w14:paraId="4C99E5FE" w14:textId="77777777" w:rsidTr="00777767">
        <w:trPr>
          <w:trHeight w:val="285"/>
          <w:jc w:val="center"/>
        </w:trPr>
        <w:tc>
          <w:tcPr>
            <w:tcW w:w="2797" w:type="dxa"/>
          </w:tcPr>
          <w:p w14:paraId="32417C73" w14:textId="77777777" w:rsidR="00BC2D89" w:rsidRPr="008325D1" w:rsidRDefault="00BC2D89" w:rsidP="00CE48AA">
            <w:pPr>
              <w:pStyle w:val="TableParagraph"/>
              <w:spacing w:line="256" w:lineRule="exact"/>
              <w:ind w:left="145" w:right="141"/>
            </w:pPr>
            <w:r w:rsidRPr="008325D1">
              <w:t>0,67</w:t>
            </w:r>
          </w:p>
        </w:tc>
        <w:tc>
          <w:tcPr>
            <w:tcW w:w="1855" w:type="dxa"/>
          </w:tcPr>
          <w:p w14:paraId="1550036C" w14:textId="77777777" w:rsidR="00BC2D89" w:rsidRPr="008325D1" w:rsidRDefault="00BC2D89" w:rsidP="00CE48AA">
            <w:pPr>
              <w:pStyle w:val="TableParagraph"/>
              <w:spacing w:before="22" w:line="233" w:lineRule="exact"/>
              <w:ind w:left="299" w:right="291"/>
            </w:pPr>
            <w:r w:rsidRPr="008325D1">
              <w:t>2,51</w:t>
            </w:r>
          </w:p>
        </w:tc>
        <w:tc>
          <w:tcPr>
            <w:tcW w:w="2083" w:type="dxa"/>
          </w:tcPr>
          <w:p w14:paraId="39A01030" w14:textId="77777777" w:rsidR="00BC2D89" w:rsidRPr="008325D1" w:rsidRDefault="00BC2D89" w:rsidP="00CE48AA">
            <w:pPr>
              <w:pStyle w:val="TableParagraph"/>
              <w:spacing w:before="22" w:line="233" w:lineRule="exact"/>
              <w:ind w:left="370" w:right="359"/>
            </w:pPr>
            <w:r w:rsidRPr="008325D1">
              <w:t>2,82</w:t>
            </w:r>
          </w:p>
        </w:tc>
      </w:tr>
      <w:tr w:rsidR="00BC2D89" w:rsidRPr="008325D1" w14:paraId="7962326D" w14:textId="77777777" w:rsidTr="00777767">
        <w:trPr>
          <w:trHeight w:val="285"/>
          <w:jc w:val="center"/>
        </w:trPr>
        <w:tc>
          <w:tcPr>
            <w:tcW w:w="2797" w:type="dxa"/>
          </w:tcPr>
          <w:p w14:paraId="471911F9" w14:textId="77777777" w:rsidR="00BC2D89" w:rsidRPr="008325D1" w:rsidRDefault="00BC2D89" w:rsidP="00CE48AA">
            <w:pPr>
              <w:pStyle w:val="TableParagraph"/>
              <w:spacing w:line="256" w:lineRule="exact"/>
              <w:ind w:left="145" w:right="141"/>
            </w:pPr>
            <w:r w:rsidRPr="008325D1">
              <w:t>0,67</w:t>
            </w:r>
          </w:p>
        </w:tc>
        <w:tc>
          <w:tcPr>
            <w:tcW w:w="1855" w:type="dxa"/>
          </w:tcPr>
          <w:p w14:paraId="27D348FD" w14:textId="77777777" w:rsidR="00BC2D89" w:rsidRPr="008325D1" w:rsidRDefault="00BC2D89" w:rsidP="00CE48AA">
            <w:pPr>
              <w:pStyle w:val="TableParagraph"/>
              <w:spacing w:before="22" w:line="233" w:lineRule="exact"/>
              <w:ind w:left="299" w:right="291"/>
            </w:pPr>
            <w:r w:rsidRPr="008325D1">
              <w:t>3,19</w:t>
            </w:r>
          </w:p>
        </w:tc>
        <w:tc>
          <w:tcPr>
            <w:tcW w:w="2083" w:type="dxa"/>
          </w:tcPr>
          <w:p w14:paraId="6FA3C8FB" w14:textId="77777777" w:rsidR="00BC2D89" w:rsidRPr="008325D1" w:rsidRDefault="00BC2D89" w:rsidP="00CE48AA">
            <w:pPr>
              <w:pStyle w:val="TableParagraph"/>
              <w:spacing w:before="22" w:line="233" w:lineRule="exact"/>
              <w:ind w:left="370" w:right="359"/>
            </w:pPr>
            <w:r w:rsidRPr="008325D1">
              <w:t>3,49</w:t>
            </w:r>
          </w:p>
        </w:tc>
      </w:tr>
      <w:tr w:rsidR="00BC2D89" w:rsidRPr="008325D1" w14:paraId="5143FB76" w14:textId="77777777" w:rsidTr="00777767">
        <w:trPr>
          <w:trHeight w:val="286"/>
          <w:jc w:val="center"/>
        </w:trPr>
        <w:tc>
          <w:tcPr>
            <w:tcW w:w="2797" w:type="dxa"/>
          </w:tcPr>
          <w:p w14:paraId="47357982" w14:textId="77777777" w:rsidR="00BC2D89" w:rsidRPr="008325D1" w:rsidRDefault="00BC2D89" w:rsidP="00CE48AA">
            <w:pPr>
              <w:pStyle w:val="TableParagraph"/>
              <w:spacing w:line="256" w:lineRule="exact"/>
              <w:ind w:left="145" w:right="141"/>
            </w:pPr>
            <w:r w:rsidRPr="008325D1">
              <w:t>1,41</w:t>
            </w:r>
          </w:p>
        </w:tc>
        <w:tc>
          <w:tcPr>
            <w:tcW w:w="1855" w:type="dxa"/>
          </w:tcPr>
          <w:p w14:paraId="69833815" w14:textId="77777777" w:rsidR="00BC2D89" w:rsidRPr="008325D1" w:rsidRDefault="00BC2D89" w:rsidP="00CE48AA">
            <w:pPr>
              <w:pStyle w:val="TableParagraph"/>
              <w:spacing w:before="22" w:line="234" w:lineRule="exact"/>
              <w:ind w:left="299" w:right="291"/>
            </w:pPr>
            <w:r w:rsidRPr="008325D1">
              <w:t>4,59</w:t>
            </w:r>
          </w:p>
        </w:tc>
        <w:tc>
          <w:tcPr>
            <w:tcW w:w="2083" w:type="dxa"/>
          </w:tcPr>
          <w:p w14:paraId="6A0B5EE2" w14:textId="77777777" w:rsidR="00BC2D89" w:rsidRPr="008325D1" w:rsidRDefault="00BC2D89" w:rsidP="00CE48AA">
            <w:pPr>
              <w:pStyle w:val="TableParagraph"/>
              <w:spacing w:before="22" w:line="234" w:lineRule="exact"/>
              <w:ind w:left="370" w:right="359"/>
            </w:pPr>
            <w:r w:rsidRPr="008325D1">
              <w:t>4,90</w:t>
            </w:r>
          </w:p>
        </w:tc>
      </w:tr>
      <w:tr w:rsidR="00BC2D89" w:rsidRPr="008325D1" w14:paraId="4933EED6" w14:textId="77777777" w:rsidTr="00777767">
        <w:trPr>
          <w:trHeight w:val="288"/>
          <w:jc w:val="center"/>
        </w:trPr>
        <w:tc>
          <w:tcPr>
            <w:tcW w:w="2797" w:type="dxa"/>
          </w:tcPr>
          <w:p w14:paraId="3812C545" w14:textId="77777777" w:rsidR="00BC2D89" w:rsidRPr="008325D1" w:rsidRDefault="00BC2D89" w:rsidP="00CE48AA">
            <w:pPr>
              <w:pStyle w:val="TableParagraph"/>
              <w:spacing w:before="1" w:line="257" w:lineRule="exact"/>
              <w:ind w:left="145" w:right="141"/>
            </w:pPr>
            <w:r w:rsidRPr="008325D1">
              <w:t>1,41</w:t>
            </w:r>
          </w:p>
        </w:tc>
        <w:tc>
          <w:tcPr>
            <w:tcW w:w="1855" w:type="dxa"/>
          </w:tcPr>
          <w:p w14:paraId="4326B505" w14:textId="77777777" w:rsidR="00BC2D89" w:rsidRPr="008325D1" w:rsidRDefault="00BC2D89" w:rsidP="00CE48AA">
            <w:pPr>
              <w:pStyle w:val="TableParagraph"/>
              <w:spacing w:before="22" w:line="236" w:lineRule="exact"/>
              <w:ind w:left="299" w:right="291"/>
            </w:pPr>
            <w:r w:rsidRPr="008325D1">
              <w:t>6,00</w:t>
            </w:r>
          </w:p>
        </w:tc>
        <w:tc>
          <w:tcPr>
            <w:tcW w:w="2083" w:type="dxa"/>
          </w:tcPr>
          <w:p w14:paraId="3EFB4933" w14:textId="77777777" w:rsidR="00BC2D89" w:rsidRPr="008325D1" w:rsidRDefault="00BC2D89" w:rsidP="00CE48AA">
            <w:pPr>
              <w:pStyle w:val="TableParagraph"/>
              <w:spacing w:before="22" w:line="236" w:lineRule="exact"/>
              <w:ind w:left="368" w:right="359"/>
            </w:pPr>
            <w:r w:rsidRPr="008325D1">
              <w:t>6,31</w:t>
            </w:r>
          </w:p>
        </w:tc>
      </w:tr>
      <w:tr w:rsidR="00BC2D89" w:rsidRPr="008325D1" w14:paraId="23BF5D56" w14:textId="77777777" w:rsidTr="00777767">
        <w:trPr>
          <w:trHeight w:val="285"/>
          <w:jc w:val="center"/>
        </w:trPr>
        <w:tc>
          <w:tcPr>
            <w:tcW w:w="2797" w:type="dxa"/>
          </w:tcPr>
          <w:p w14:paraId="685E6241" w14:textId="77777777" w:rsidR="00BC2D89" w:rsidRPr="008325D1" w:rsidRDefault="00BC2D89" w:rsidP="00CE48AA">
            <w:pPr>
              <w:pStyle w:val="TableParagraph"/>
              <w:spacing w:line="256" w:lineRule="exact"/>
              <w:ind w:left="145" w:right="141"/>
            </w:pPr>
            <w:r w:rsidRPr="008325D1">
              <w:t>1,41</w:t>
            </w:r>
          </w:p>
        </w:tc>
        <w:tc>
          <w:tcPr>
            <w:tcW w:w="1855" w:type="dxa"/>
          </w:tcPr>
          <w:p w14:paraId="07EC41A4" w14:textId="77777777" w:rsidR="00BC2D89" w:rsidRPr="008325D1" w:rsidRDefault="00BC2D89" w:rsidP="00CE48AA">
            <w:pPr>
              <w:pStyle w:val="TableParagraph"/>
              <w:spacing w:before="20" w:line="236" w:lineRule="exact"/>
              <w:ind w:left="299" w:right="291"/>
            </w:pPr>
            <w:r w:rsidRPr="008325D1">
              <w:t>7,41</w:t>
            </w:r>
          </w:p>
        </w:tc>
        <w:tc>
          <w:tcPr>
            <w:tcW w:w="2083" w:type="dxa"/>
          </w:tcPr>
          <w:p w14:paraId="0D9EE4E2" w14:textId="77777777" w:rsidR="00BC2D89" w:rsidRPr="008325D1" w:rsidRDefault="00BC2D89" w:rsidP="00CE48AA">
            <w:pPr>
              <w:pStyle w:val="TableParagraph"/>
              <w:spacing w:before="20" w:line="236" w:lineRule="exact"/>
              <w:ind w:left="370" w:right="359"/>
            </w:pPr>
            <w:r w:rsidRPr="008325D1">
              <w:t>7,72</w:t>
            </w:r>
          </w:p>
        </w:tc>
      </w:tr>
      <w:tr w:rsidR="00BC2D89" w:rsidRPr="008325D1" w14:paraId="54DB1DCF" w14:textId="77777777" w:rsidTr="00777767">
        <w:trPr>
          <w:trHeight w:val="285"/>
          <w:jc w:val="center"/>
        </w:trPr>
        <w:tc>
          <w:tcPr>
            <w:tcW w:w="2797" w:type="dxa"/>
          </w:tcPr>
          <w:p w14:paraId="7F6C7EA9" w14:textId="77777777" w:rsidR="00BC2D89" w:rsidRPr="008325D1" w:rsidRDefault="00BC2D89" w:rsidP="00CE48AA">
            <w:pPr>
              <w:pStyle w:val="TableParagraph"/>
              <w:spacing w:line="256" w:lineRule="exact"/>
              <w:ind w:left="145" w:right="141"/>
            </w:pPr>
            <w:r w:rsidRPr="008325D1">
              <w:t>0,67</w:t>
            </w:r>
          </w:p>
        </w:tc>
        <w:tc>
          <w:tcPr>
            <w:tcW w:w="1855" w:type="dxa"/>
          </w:tcPr>
          <w:p w14:paraId="0044121C" w14:textId="77777777" w:rsidR="00BC2D89" w:rsidRPr="008325D1" w:rsidRDefault="00BC2D89" w:rsidP="00CE48AA">
            <w:pPr>
              <w:pStyle w:val="TableParagraph"/>
              <w:spacing w:before="22" w:line="233" w:lineRule="exact"/>
              <w:ind w:left="299" w:right="291"/>
            </w:pPr>
            <w:r w:rsidRPr="008325D1">
              <w:t>8,09</w:t>
            </w:r>
          </w:p>
        </w:tc>
        <w:tc>
          <w:tcPr>
            <w:tcW w:w="2083" w:type="dxa"/>
          </w:tcPr>
          <w:p w14:paraId="4E776143" w14:textId="77777777" w:rsidR="00BC2D89" w:rsidRPr="008325D1" w:rsidRDefault="00BC2D89" w:rsidP="00CE48AA">
            <w:pPr>
              <w:pStyle w:val="TableParagraph"/>
              <w:spacing w:before="22" w:line="233" w:lineRule="exact"/>
              <w:ind w:left="370" w:right="359"/>
            </w:pPr>
            <w:r w:rsidRPr="008325D1">
              <w:t>8,39</w:t>
            </w:r>
          </w:p>
        </w:tc>
      </w:tr>
      <w:tr w:rsidR="00BC2D89" w:rsidRPr="008325D1" w14:paraId="6D4A3294" w14:textId="77777777" w:rsidTr="00777767">
        <w:trPr>
          <w:trHeight w:val="285"/>
          <w:jc w:val="center"/>
        </w:trPr>
        <w:tc>
          <w:tcPr>
            <w:tcW w:w="2797" w:type="dxa"/>
          </w:tcPr>
          <w:p w14:paraId="75136796" w14:textId="77777777" w:rsidR="00BC2D89" w:rsidRPr="008325D1" w:rsidRDefault="00BC2D89" w:rsidP="00CE48AA">
            <w:pPr>
              <w:pStyle w:val="TableParagraph"/>
              <w:spacing w:line="256" w:lineRule="exact"/>
              <w:ind w:left="145" w:right="141"/>
            </w:pPr>
            <w:r w:rsidRPr="008325D1">
              <w:t>0,67</w:t>
            </w:r>
          </w:p>
        </w:tc>
        <w:tc>
          <w:tcPr>
            <w:tcW w:w="1855" w:type="dxa"/>
          </w:tcPr>
          <w:p w14:paraId="0479DA16" w14:textId="77777777" w:rsidR="00BC2D89" w:rsidRPr="008325D1" w:rsidRDefault="00BC2D89" w:rsidP="00CE48AA">
            <w:pPr>
              <w:pStyle w:val="TableParagraph"/>
              <w:spacing w:before="22" w:line="233" w:lineRule="exact"/>
              <w:ind w:left="299" w:right="291"/>
            </w:pPr>
            <w:r w:rsidRPr="008325D1">
              <w:t>8,76</w:t>
            </w:r>
          </w:p>
        </w:tc>
        <w:tc>
          <w:tcPr>
            <w:tcW w:w="2083" w:type="dxa"/>
          </w:tcPr>
          <w:p w14:paraId="51B02361" w14:textId="77777777" w:rsidR="00BC2D89" w:rsidRPr="008325D1" w:rsidRDefault="00BC2D89" w:rsidP="00CE48AA">
            <w:pPr>
              <w:pStyle w:val="TableParagraph"/>
              <w:spacing w:before="22" w:line="233" w:lineRule="exact"/>
              <w:ind w:left="370" w:right="359"/>
            </w:pPr>
            <w:r w:rsidRPr="008325D1">
              <w:t>9,07</w:t>
            </w:r>
          </w:p>
        </w:tc>
      </w:tr>
      <w:tr w:rsidR="00BC2D89" w:rsidRPr="008325D1" w14:paraId="3C8B2894" w14:textId="77777777" w:rsidTr="00777767">
        <w:trPr>
          <w:trHeight w:val="285"/>
          <w:jc w:val="center"/>
        </w:trPr>
        <w:tc>
          <w:tcPr>
            <w:tcW w:w="2797" w:type="dxa"/>
          </w:tcPr>
          <w:p w14:paraId="528338A6" w14:textId="77777777" w:rsidR="00BC2D89" w:rsidRPr="008325D1" w:rsidRDefault="00BC2D89" w:rsidP="00CE48AA">
            <w:pPr>
              <w:pStyle w:val="TableParagraph"/>
              <w:spacing w:line="256" w:lineRule="exact"/>
              <w:ind w:left="145" w:right="141"/>
            </w:pPr>
            <w:r w:rsidRPr="008325D1">
              <w:t>0,67</w:t>
            </w:r>
          </w:p>
        </w:tc>
        <w:tc>
          <w:tcPr>
            <w:tcW w:w="1855" w:type="dxa"/>
          </w:tcPr>
          <w:p w14:paraId="0F210CE7" w14:textId="77777777" w:rsidR="00BC2D89" w:rsidRPr="008325D1" w:rsidRDefault="00BC2D89" w:rsidP="00CE48AA">
            <w:pPr>
              <w:pStyle w:val="TableParagraph"/>
              <w:spacing w:before="22" w:line="233" w:lineRule="exact"/>
              <w:ind w:left="299" w:right="291"/>
            </w:pPr>
            <w:r w:rsidRPr="008325D1">
              <w:t>9,43</w:t>
            </w:r>
          </w:p>
        </w:tc>
        <w:tc>
          <w:tcPr>
            <w:tcW w:w="2083" w:type="dxa"/>
          </w:tcPr>
          <w:p w14:paraId="01F8B02C" w14:textId="77777777" w:rsidR="00BC2D89" w:rsidRPr="008325D1" w:rsidRDefault="00BC2D89" w:rsidP="00CE48AA">
            <w:pPr>
              <w:pStyle w:val="TableParagraph"/>
              <w:spacing w:before="22" w:line="233" w:lineRule="exact"/>
              <w:ind w:left="370" w:right="359"/>
            </w:pPr>
            <w:r w:rsidRPr="008325D1">
              <w:t>9,74</w:t>
            </w:r>
          </w:p>
        </w:tc>
      </w:tr>
      <w:tr w:rsidR="00BC2D89" w:rsidRPr="008325D1" w14:paraId="04C94F7C" w14:textId="77777777" w:rsidTr="00777767">
        <w:trPr>
          <w:trHeight w:val="285"/>
          <w:jc w:val="center"/>
        </w:trPr>
        <w:tc>
          <w:tcPr>
            <w:tcW w:w="2797" w:type="dxa"/>
          </w:tcPr>
          <w:p w14:paraId="41A09022" w14:textId="77777777" w:rsidR="00BC2D89" w:rsidRPr="008325D1" w:rsidRDefault="00BC2D89" w:rsidP="00CE48AA">
            <w:pPr>
              <w:pStyle w:val="TableParagraph"/>
              <w:spacing w:line="256" w:lineRule="exact"/>
              <w:ind w:left="145" w:right="141"/>
            </w:pPr>
            <w:r w:rsidRPr="008325D1">
              <w:t>1,04</w:t>
            </w:r>
          </w:p>
        </w:tc>
        <w:tc>
          <w:tcPr>
            <w:tcW w:w="1855" w:type="dxa"/>
          </w:tcPr>
          <w:p w14:paraId="47C63514" w14:textId="77777777" w:rsidR="00BC2D89" w:rsidRPr="008325D1" w:rsidRDefault="00BC2D89" w:rsidP="00CE48AA">
            <w:pPr>
              <w:pStyle w:val="TableParagraph"/>
              <w:spacing w:before="22" w:line="233" w:lineRule="exact"/>
              <w:ind w:left="299" w:right="291"/>
            </w:pPr>
            <w:r w:rsidRPr="008325D1">
              <w:t>10,47</w:t>
            </w:r>
          </w:p>
        </w:tc>
        <w:tc>
          <w:tcPr>
            <w:tcW w:w="2083" w:type="dxa"/>
          </w:tcPr>
          <w:p w14:paraId="19EF1A1B" w14:textId="77777777" w:rsidR="00BC2D89" w:rsidRPr="008325D1" w:rsidRDefault="00BC2D89" w:rsidP="00CE48AA">
            <w:pPr>
              <w:pStyle w:val="TableParagraph"/>
              <w:spacing w:before="22" w:line="233" w:lineRule="exact"/>
              <w:ind w:left="370" w:right="359"/>
            </w:pPr>
            <w:r w:rsidRPr="008325D1">
              <w:t>10,78</w:t>
            </w:r>
          </w:p>
        </w:tc>
      </w:tr>
      <w:tr w:rsidR="00BC2D89" w:rsidRPr="008325D1" w14:paraId="103CF414" w14:textId="77777777" w:rsidTr="00777767">
        <w:trPr>
          <w:trHeight w:val="288"/>
          <w:jc w:val="center"/>
        </w:trPr>
        <w:tc>
          <w:tcPr>
            <w:tcW w:w="2797" w:type="dxa"/>
          </w:tcPr>
          <w:p w14:paraId="39FAFB13" w14:textId="77777777" w:rsidR="00BC2D89" w:rsidRPr="008325D1" w:rsidRDefault="00BC2D89" w:rsidP="00CE48AA">
            <w:pPr>
              <w:pStyle w:val="TableParagraph"/>
              <w:spacing w:before="1" w:line="257" w:lineRule="exact"/>
              <w:ind w:left="145" w:right="141"/>
            </w:pPr>
            <w:r w:rsidRPr="008325D1">
              <w:t>1,04</w:t>
            </w:r>
          </w:p>
        </w:tc>
        <w:tc>
          <w:tcPr>
            <w:tcW w:w="1855" w:type="dxa"/>
          </w:tcPr>
          <w:p w14:paraId="6C7ED620" w14:textId="77777777" w:rsidR="00BC2D89" w:rsidRPr="008325D1" w:rsidRDefault="00BC2D89" w:rsidP="00CE48AA">
            <w:pPr>
              <w:pStyle w:val="TableParagraph"/>
              <w:spacing w:before="22" w:line="236" w:lineRule="exact"/>
              <w:ind w:left="299" w:right="291"/>
            </w:pPr>
            <w:r w:rsidRPr="008325D1">
              <w:t>11,52</w:t>
            </w:r>
          </w:p>
        </w:tc>
        <w:tc>
          <w:tcPr>
            <w:tcW w:w="2083" w:type="dxa"/>
          </w:tcPr>
          <w:p w14:paraId="58E97BBD" w14:textId="77777777" w:rsidR="00BC2D89" w:rsidRPr="008325D1" w:rsidRDefault="00BC2D89" w:rsidP="00CE48AA">
            <w:pPr>
              <w:pStyle w:val="TableParagraph"/>
              <w:spacing w:before="22" w:line="236" w:lineRule="exact"/>
              <w:ind w:left="370" w:right="359"/>
            </w:pPr>
            <w:r w:rsidRPr="008325D1">
              <w:t>11,82</w:t>
            </w:r>
          </w:p>
        </w:tc>
      </w:tr>
      <w:tr w:rsidR="00BC2D89" w:rsidRPr="008325D1" w14:paraId="0C67F33B" w14:textId="77777777" w:rsidTr="00777767">
        <w:trPr>
          <w:trHeight w:val="285"/>
          <w:jc w:val="center"/>
        </w:trPr>
        <w:tc>
          <w:tcPr>
            <w:tcW w:w="2797" w:type="dxa"/>
          </w:tcPr>
          <w:p w14:paraId="0D6C64C2" w14:textId="77777777" w:rsidR="00BC2D89" w:rsidRPr="008325D1" w:rsidRDefault="00BC2D89" w:rsidP="00CE48AA">
            <w:pPr>
              <w:pStyle w:val="TableParagraph"/>
              <w:spacing w:line="256" w:lineRule="exact"/>
              <w:ind w:left="145" w:right="141"/>
            </w:pPr>
            <w:r w:rsidRPr="008325D1">
              <w:t>1,04</w:t>
            </w:r>
          </w:p>
        </w:tc>
        <w:tc>
          <w:tcPr>
            <w:tcW w:w="1855" w:type="dxa"/>
          </w:tcPr>
          <w:p w14:paraId="12621084" w14:textId="77777777" w:rsidR="00BC2D89" w:rsidRPr="008325D1" w:rsidRDefault="00BC2D89" w:rsidP="00CE48AA">
            <w:pPr>
              <w:pStyle w:val="TableParagraph"/>
              <w:spacing w:before="20" w:line="236" w:lineRule="exact"/>
              <w:ind w:left="299" w:right="291"/>
            </w:pPr>
            <w:r w:rsidRPr="008325D1">
              <w:t>12,56</w:t>
            </w:r>
          </w:p>
        </w:tc>
        <w:tc>
          <w:tcPr>
            <w:tcW w:w="2083" w:type="dxa"/>
          </w:tcPr>
          <w:p w14:paraId="5720479B" w14:textId="77777777" w:rsidR="00BC2D89" w:rsidRPr="008325D1" w:rsidRDefault="00BC2D89" w:rsidP="00CE48AA">
            <w:pPr>
              <w:pStyle w:val="TableParagraph"/>
              <w:spacing w:before="20" w:line="236" w:lineRule="exact"/>
              <w:ind w:left="370" w:right="359"/>
            </w:pPr>
            <w:r w:rsidRPr="008325D1">
              <w:t>12,86</w:t>
            </w:r>
          </w:p>
        </w:tc>
      </w:tr>
      <w:tr w:rsidR="00BC2D89" w:rsidRPr="008325D1" w14:paraId="040B3D9E" w14:textId="77777777" w:rsidTr="00777767">
        <w:trPr>
          <w:trHeight w:val="285"/>
          <w:jc w:val="center"/>
        </w:trPr>
        <w:tc>
          <w:tcPr>
            <w:tcW w:w="2797" w:type="dxa"/>
          </w:tcPr>
          <w:p w14:paraId="0AEAE3D2" w14:textId="77777777" w:rsidR="00BC2D89" w:rsidRPr="008325D1" w:rsidRDefault="00BC2D89" w:rsidP="00CE48AA">
            <w:pPr>
              <w:pStyle w:val="TableParagraph"/>
              <w:spacing w:line="256" w:lineRule="exact"/>
              <w:ind w:left="145" w:right="141"/>
            </w:pPr>
            <w:r w:rsidRPr="008325D1">
              <w:t>0,31</w:t>
            </w:r>
          </w:p>
        </w:tc>
        <w:tc>
          <w:tcPr>
            <w:tcW w:w="1855" w:type="dxa"/>
          </w:tcPr>
          <w:p w14:paraId="7032AA68" w14:textId="77777777" w:rsidR="00BC2D89" w:rsidRPr="008325D1" w:rsidRDefault="00BC2D89" w:rsidP="00CE48AA">
            <w:pPr>
              <w:pStyle w:val="TableParagraph"/>
              <w:spacing w:before="20" w:line="236" w:lineRule="exact"/>
              <w:ind w:left="299" w:right="291"/>
            </w:pPr>
            <w:r w:rsidRPr="008325D1">
              <w:t>12,86</w:t>
            </w:r>
          </w:p>
        </w:tc>
        <w:tc>
          <w:tcPr>
            <w:tcW w:w="2083" w:type="dxa"/>
          </w:tcPr>
          <w:p w14:paraId="62C03DAF" w14:textId="77777777" w:rsidR="00BC2D89" w:rsidRPr="008325D1" w:rsidRDefault="00BC2D89" w:rsidP="00CE48AA">
            <w:pPr>
              <w:pStyle w:val="TableParagraph"/>
              <w:spacing w:before="20" w:line="236" w:lineRule="exact"/>
              <w:ind w:left="370" w:right="359"/>
            </w:pPr>
            <w:r w:rsidRPr="008325D1">
              <w:t>13,17</w:t>
            </w:r>
          </w:p>
        </w:tc>
      </w:tr>
      <w:tr w:rsidR="00BC2D89" w:rsidRPr="008325D1" w14:paraId="0F1CBD25" w14:textId="77777777" w:rsidTr="00F81EBE">
        <w:trPr>
          <w:trHeight w:val="285"/>
          <w:jc w:val="center"/>
        </w:trPr>
        <w:tc>
          <w:tcPr>
            <w:tcW w:w="2797" w:type="dxa"/>
            <w:tcBorders>
              <w:bottom w:val="nil"/>
            </w:tcBorders>
          </w:tcPr>
          <w:p w14:paraId="3E477E1C" w14:textId="77777777" w:rsidR="00BC2D89" w:rsidRPr="008325D1" w:rsidRDefault="00BC2D89" w:rsidP="00CE48AA">
            <w:pPr>
              <w:pStyle w:val="TableParagraph"/>
              <w:spacing w:line="256" w:lineRule="exact"/>
              <w:ind w:left="145" w:right="141"/>
            </w:pPr>
            <w:r w:rsidRPr="008325D1">
              <w:t>0,31</w:t>
            </w:r>
          </w:p>
        </w:tc>
        <w:tc>
          <w:tcPr>
            <w:tcW w:w="1855" w:type="dxa"/>
            <w:tcBorders>
              <w:bottom w:val="nil"/>
            </w:tcBorders>
          </w:tcPr>
          <w:p w14:paraId="57BDDC5A" w14:textId="77777777" w:rsidR="00BC2D89" w:rsidRPr="008325D1" w:rsidRDefault="00BC2D89" w:rsidP="00CE48AA">
            <w:pPr>
              <w:pStyle w:val="TableParagraph"/>
              <w:spacing w:before="22" w:line="233" w:lineRule="exact"/>
              <w:ind w:left="299" w:right="291"/>
            </w:pPr>
            <w:r w:rsidRPr="008325D1">
              <w:t>13,17</w:t>
            </w:r>
          </w:p>
        </w:tc>
        <w:tc>
          <w:tcPr>
            <w:tcW w:w="2083" w:type="dxa"/>
            <w:tcBorders>
              <w:bottom w:val="nil"/>
            </w:tcBorders>
          </w:tcPr>
          <w:p w14:paraId="29BB3CEB" w14:textId="77777777" w:rsidR="00BC2D89" w:rsidRPr="008325D1" w:rsidRDefault="00BC2D89" w:rsidP="00CE48AA">
            <w:pPr>
              <w:pStyle w:val="TableParagraph"/>
              <w:spacing w:before="22" w:line="233" w:lineRule="exact"/>
              <w:ind w:left="370" w:right="359"/>
            </w:pPr>
            <w:r w:rsidRPr="008325D1">
              <w:t>13,48</w:t>
            </w:r>
          </w:p>
        </w:tc>
      </w:tr>
      <w:tr w:rsidR="00BC2D89" w:rsidRPr="008325D1" w14:paraId="50BD8FDA" w14:textId="77777777" w:rsidTr="00F81EBE">
        <w:trPr>
          <w:trHeight w:val="285"/>
          <w:jc w:val="center"/>
        </w:trPr>
        <w:tc>
          <w:tcPr>
            <w:tcW w:w="2797" w:type="dxa"/>
            <w:tcBorders>
              <w:top w:val="nil"/>
              <w:bottom w:val="nil"/>
            </w:tcBorders>
          </w:tcPr>
          <w:p w14:paraId="5C90E9A4" w14:textId="77777777" w:rsidR="00BC2D89" w:rsidRPr="008325D1" w:rsidRDefault="00BC2D89" w:rsidP="00CE48AA">
            <w:pPr>
              <w:pStyle w:val="TableParagraph"/>
              <w:spacing w:line="256" w:lineRule="exact"/>
              <w:ind w:left="145" w:right="141"/>
            </w:pPr>
            <w:r w:rsidRPr="008325D1">
              <w:t>0,31</w:t>
            </w:r>
          </w:p>
        </w:tc>
        <w:tc>
          <w:tcPr>
            <w:tcW w:w="1855" w:type="dxa"/>
            <w:tcBorders>
              <w:top w:val="nil"/>
              <w:bottom w:val="nil"/>
            </w:tcBorders>
          </w:tcPr>
          <w:p w14:paraId="3E601112" w14:textId="77777777" w:rsidR="00BC2D89" w:rsidRPr="008325D1" w:rsidRDefault="00BC2D89" w:rsidP="00CE48AA">
            <w:pPr>
              <w:pStyle w:val="TableParagraph"/>
              <w:spacing w:before="22" w:line="233" w:lineRule="exact"/>
              <w:ind w:left="299" w:right="291"/>
            </w:pPr>
            <w:r w:rsidRPr="008325D1">
              <w:t>13,48</w:t>
            </w:r>
          </w:p>
        </w:tc>
        <w:tc>
          <w:tcPr>
            <w:tcW w:w="2083" w:type="dxa"/>
            <w:tcBorders>
              <w:top w:val="nil"/>
              <w:bottom w:val="nil"/>
            </w:tcBorders>
          </w:tcPr>
          <w:p w14:paraId="067BA6E0" w14:textId="77777777" w:rsidR="00BC2D89" w:rsidRPr="008325D1" w:rsidRDefault="00BC2D89" w:rsidP="00CE48AA">
            <w:pPr>
              <w:pStyle w:val="TableParagraph"/>
              <w:spacing w:before="22" w:line="233" w:lineRule="exact"/>
              <w:ind w:left="370" w:right="359"/>
            </w:pPr>
            <w:r w:rsidRPr="008325D1">
              <w:t>13,78</w:t>
            </w:r>
          </w:p>
        </w:tc>
      </w:tr>
      <w:tr w:rsidR="00BC2D89" w:rsidRPr="008325D1" w14:paraId="004D41EB" w14:textId="77777777" w:rsidTr="00C37033">
        <w:trPr>
          <w:trHeight w:val="286"/>
          <w:jc w:val="center"/>
        </w:trPr>
        <w:tc>
          <w:tcPr>
            <w:tcW w:w="2797" w:type="dxa"/>
            <w:tcBorders>
              <w:top w:val="nil"/>
              <w:bottom w:val="single" w:sz="4" w:space="0" w:color="auto"/>
            </w:tcBorders>
          </w:tcPr>
          <w:p w14:paraId="13448C0B" w14:textId="77777777" w:rsidR="00BC2D89" w:rsidRPr="008325D1" w:rsidRDefault="00BC2D89" w:rsidP="00CE48AA">
            <w:pPr>
              <w:pStyle w:val="TableParagraph"/>
              <w:spacing w:line="256" w:lineRule="exact"/>
              <w:ind w:left="145" w:right="141"/>
            </w:pPr>
            <w:r w:rsidRPr="008325D1">
              <w:t>0,31</w:t>
            </w:r>
          </w:p>
        </w:tc>
        <w:tc>
          <w:tcPr>
            <w:tcW w:w="1855" w:type="dxa"/>
            <w:tcBorders>
              <w:top w:val="nil"/>
              <w:bottom w:val="single" w:sz="4" w:space="0" w:color="auto"/>
            </w:tcBorders>
          </w:tcPr>
          <w:p w14:paraId="47BD4069" w14:textId="77777777" w:rsidR="00BC2D89" w:rsidRPr="008325D1" w:rsidRDefault="00BC2D89" w:rsidP="00CE48AA">
            <w:pPr>
              <w:pStyle w:val="TableParagraph"/>
              <w:spacing w:before="23" w:line="233" w:lineRule="exact"/>
              <w:ind w:left="299" w:right="291"/>
            </w:pPr>
            <w:r w:rsidRPr="008325D1">
              <w:t>13,78</w:t>
            </w:r>
          </w:p>
        </w:tc>
        <w:tc>
          <w:tcPr>
            <w:tcW w:w="2083" w:type="dxa"/>
            <w:tcBorders>
              <w:top w:val="nil"/>
              <w:bottom w:val="single" w:sz="4" w:space="0" w:color="auto"/>
            </w:tcBorders>
          </w:tcPr>
          <w:p w14:paraId="425CE1BF" w14:textId="77777777" w:rsidR="00BC2D89" w:rsidRPr="008325D1" w:rsidRDefault="00BC2D89" w:rsidP="00CE48AA">
            <w:pPr>
              <w:pStyle w:val="TableParagraph"/>
              <w:spacing w:before="23" w:line="233" w:lineRule="exact"/>
              <w:ind w:left="370" w:right="359"/>
            </w:pPr>
            <w:r w:rsidRPr="008325D1">
              <w:t>14,09</w:t>
            </w:r>
          </w:p>
        </w:tc>
      </w:tr>
      <w:tr w:rsidR="00C37033" w:rsidRPr="008325D1" w14:paraId="320B51CC" w14:textId="77777777" w:rsidTr="00C37033">
        <w:trPr>
          <w:trHeight w:val="286"/>
          <w:jc w:val="center"/>
        </w:trPr>
        <w:tc>
          <w:tcPr>
            <w:tcW w:w="2797" w:type="dxa"/>
            <w:tcBorders>
              <w:top w:val="single" w:sz="4" w:space="0" w:color="auto"/>
              <w:bottom w:val="single" w:sz="4" w:space="0" w:color="auto"/>
            </w:tcBorders>
            <w:vAlign w:val="center"/>
          </w:tcPr>
          <w:p w14:paraId="23F9151E" w14:textId="5A68126A" w:rsidR="00C37033" w:rsidRPr="008325D1" w:rsidRDefault="00C37033" w:rsidP="00C37033">
            <w:pPr>
              <w:pStyle w:val="TableParagraph"/>
              <w:spacing w:line="256" w:lineRule="exact"/>
              <w:ind w:left="145" w:right="141"/>
            </w:pPr>
            <w:r>
              <w:lastRenderedPageBreak/>
              <w:t>Debit</w:t>
            </w:r>
            <w:r w:rsidRPr="008325D1">
              <w:rPr>
                <w:spacing w:val="-6"/>
              </w:rPr>
              <w:t xml:space="preserve"> </w:t>
            </w:r>
            <w:r w:rsidRPr="008325D1">
              <w:t>air</w:t>
            </w:r>
            <w:r w:rsidRPr="008325D1">
              <w:rPr>
                <w:spacing w:val="-6"/>
              </w:rPr>
              <w:t xml:space="preserve"> </w:t>
            </w:r>
            <w:r w:rsidRPr="008325D1">
              <w:t>limbah</w:t>
            </w:r>
            <w:r w:rsidRPr="008325D1">
              <w:rPr>
                <w:spacing w:val="-5"/>
              </w:rPr>
              <w:t xml:space="preserve"> </w:t>
            </w:r>
            <w:r w:rsidRPr="008325D1">
              <w:t>+</w:t>
            </w:r>
            <w:r w:rsidRPr="008325D1">
              <w:rPr>
                <w:spacing w:val="-57"/>
              </w:rPr>
              <w:t xml:space="preserve"> </w:t>
            </w:r>
            <w:r>
              <w:t xml:space="preserve"> Debit</w:t>
            </w:r>
            <w:r w:rsidRPr="008325D1">
              <w:t xml:space="preserve"> resirkulasi</w:t>
            </w:r>
            <w:r w:rsidRPr="008325D1">
              <w:rPr>
                <w:spacing w:val="1"/>
              </w:rPr>
              <w:t xml:space="preserve"> </w:t>
            </w:r>
            <w:r w:rsidRPr="008325D1">
              <w:t>(m</w:t>
            </w:r>
            <w:r w:rsidRPr="008325D1">
              <w:rPr>
                <w:vertAlign w:val="superscript"/>
              </w:rPr>
              <w:t>3</w:t>
            </w:r>
            <w:r w:rsidRPr="008325D1">
              <w:t>/jam)</w:t>
            </w:r>
          </w:p>
        </w:tc>
        <w:tc>
          <w:tcPr>
            <w:tcW w:w="1855" w:type="dxa"/>
            <w:tcBorders>
              <w:top w:val="single" w:sz="4" w:space="0" w:color="auto"/>
              <w:bottom w:val="single" w:sz="4" w:space="0" w:color="auto"/>
            </w:tcBorders>
            <w:vAlign w:val="center"/>
          </w:tcPr>
          <w:p w14:paraId="25ABD300" w14:textId="65974A2B" w:rsidR="00C37033" w:rsidRPr="008325D1" w:rsidRDefault="00C37033" w:rsidP="00C37033">
            <w:pPr>
              <w:pStyle w:val="TableParagraph"/>
              <w:spacing w:before="23" w:line="233" w:lineRule="exact"/>
              <w:ind w:left="299" w:right="291"/>
            </w:pPr>
            <w:r>
              <w:t>Debit</w:t>
            </w:r>
            <w:r w:rsidRPr="008325D1">
              <w:t xml:space="preserve"> cum</w:t>
            </w:r>
            <w:r w:rsidRPr="008325D1">
              <w:rPr>
                <w:spacing w:val="1"/>
              </w:rPr>
              <w:t xml:space="preserve"> </w:t>
            </w:r>
            <w:r w:rsidRPr="008325D1">
              <w:t>(m</w:t>
            </w:r>
            <w:r w:rsidRPr="008325D1">
              <w:rPr>
                <w:vertAlign w:val="superscript"/>
              </w:rPr>
              <w:t>3</w:t>
            </w:r>
            <w:r w:rsidRPr="008325D1">
              <w:t>/jam)</w:t>
            </w:r>
          </w:p>
        </w:tc>
        <w:tc>
          <w:tcPr>
            <w:tcW w:w="2083" w:type="dxa"/>
            <w:tcBorders>
              <w:top w:val="single" w:sz="4" w:space="0" w:color="auto"/>
              <w:bottom w:val="single" w:sz="4" w:space="0" w:color="auto"/>
            </w:tcBorders>
            <w:vAlign w:val="center"/>
          </w:tcPr>
          <w:p w14:paraId="4BCA7C31" w14:textId="78052F68" w:rsidR="00C37033" w:rsidRPr="008325D1" w:rsidRDefault="00C37033" w:rsidP="00C37033">
            <w:pPr>
              <w:pStyle w:val="TableParagraph"/>
              <w:spacing w:before="23" w:line="233" w:lineRule="exact"/>
              <w:ind w:left="370" w:right="359"/>
            </w:pPr>
            <w:r>
              <w:t>Debit</w:t>
            </w:r>
            <w:r w:rsidRPr="008325D1">
              <w:t xml:space="preserve"> ave-cum</w:t>
            </w:r>
            <w:r w:rsidRPr="008325D1">
              <w:rPr>
                <w:spacing w:val="-58"/>
              </w:rPr>
              <w:t xml:space="preserve"> </w:t>
            </w:r>
            <w:r w:rsidRPr="008325D1">
              <w:t>(m</w:t>
            </w:r>
            <w:r w:rsidRPr="008325D1">
              <w:rPr>
                <w:vertAlign w:val="superscript"/>
              </w:rPr>
              <w:t>3</w:t>
            </w:r>
            <w:r w:rsidRPr="008325D1">
              <w:t>/jam)</w:t>
            </w:r>
          </w:p>
        </w:tc>
      </w:tr>
      <w:tr w:rsidR="00C37033" w:rsidRPr="008325D1" w14:paraId="509A0EC8" w14:textId="77777777" w:rsidTr="00C37033">
        <w:trPr>
          <w:trHeight w:val="287"/>
          <w:jc w:val="center"/>
        </w:trPr>
        <w:tc>
          <w:tcPr>
            <w:tcW w:w="2797" w:type="dxa"/>
            <w:tcBorders>
              <w:top w:val="single" w:sz="4" w:space="0" w:color="auto"/>
            </w:tcBorders>
          </w:tcPr>
          <w:p w14:paraId="2EE68C92" w14:textId="77777777" w:rsidR="00C37033" w:rsidRPr="008325D1" w:rsidRDefault="00C37033" w:rsidP="00C37033">
            <w:pPr>
              <w:pStyle w:val="TableParagraph"/>
              <w:spacing w:before="1" w:line="257" w:lineRule="exact"/>
              <w:ind w:left="145" w:right="141"/>
            </w:pPr>
            <w:r w:rsidRPr="008325D1">
              <w:t>0,31</w:t>
            </w:r>
          </w:p>
        </w:tc>
        <w:tc>
          <w:tcPr>
            <w:tcW w:w="1855" w:type="dxa"/>
            <w:tcBorders>
              <w:top w:val="single" w:sz="4" w:space="0" w:color="auto"/>
            </w:tcBorders>
          </w:tcPr>
          <w:p w14:paraId="5DAB795B" w14:textId="77777777" w:rsidR="00C37033" w:rsidRPr="008325D1" w:rsidRDefault="00C37033" w:rsidP="00C37033">
            <w:pPr>
              <w:pStyle w:val="TableParagraph"/>
              <w:spacing w:before="22" w:line="236" w:lineRule="exact"/>
              <w:ind w:left="299" w:right="291"/>
            </w:pPr>
            <w:r w:rsidRPr="008325D1">
              <w:t>14,09</w:t>
            </w:r>
          </w:p>
        </w:tc>
        <w:tc>
          <w:tcPr>
            <w:tcW w:w="2083" w:type="dxa"/>
            <w:tcBorders>
              <w:top w:val="single" w:sz="4" w:space="0" w:color="auto"/>
            </w:tcBorders>
          </w:tcPr>
          <w:p w14:paraId="165B88C1" w14:textId="77777777" w:rsidR="00C37033" w:rsidRPr="008325D1" w:rsidRDefault="00C37033" w:rsidP="00C37033">
            <w:pPr>
              <w:pStyle w:val="TableParagraph"/>
              <w:spacing w:before="22" w:line="236" w:lineRule="exact"/>
              <w:ind w:left="370" w:right="359"/>
            </w:pPr>
            <w:r w:rsidRPr="008325D1">
              <w:t>14,39</w:t>
            </w:r>
          </w:p>
        </w:tc>
      </w:tr>
      <w:tr w:rsidR="00C37033" w:rsidRPr="008325D1" w14:paraId="49D30566" w14:textId="77777777" w:rsidTr="00777767">
        <w:trPr>
          <w:trHeight w:val="285"/>
          <w:jc w:val="center"/>
        </w:trPr>
        <w:tc>
          <w:tcPr>
            <w:tcW w:w="2797" w:type="dxa"/>
          </w:tcPr>
          <w:p w14:paraId="4135F11D" w14:textId="77777777" w:rsidR="00C37033" w:rsidRPr="008325D1" w:rsidRDefault="00C37033" w:rsidP="00C37033">
            <w:pPr>
              <w:pStyle w:val="TableParagraph"/>
              <w:spacing w:line="256" w:lineRule="exact"/>
              <w:ind w:left="145" w:right="141"/>
            </w:pPr>
            <w:r w:rsidRPr="008325D1">
              <w:t>0,31</w:t>
            </w:r>
          </w:p>
        </w:tc>
        <w:tc>
          <w:tcPr>
            <w:tcW w:w="1855" w:type="dxa"/>
          </w:tcPr>
          <w:p w14:paraId="4D6FB2F0" w14:textId="77777777" w:rsidR="00C37033" w:rsidRPr="008325D1" w:rsidRDefault="00C37033" w:rsidP="00C37033">
            <w:pPr>
              <w:pStyle w:val="TableParagraph"/>
              <w:spacing w:before="20" w:line="236" w:lineRule="exact"/>
              <w:ind w:left="299" w:right="291"/>
            </w:pPr>
            <w:r w:rsidRPr="008325D1">
              <w:t>14,39</w:t>
            </w:r>
          </w:p>
        </w:tc>
        <w:tc>
          <w:tcPr>
            <w:tcW w:w="2083" w:type="dxa"/>
          </w:tcPr>
          <w:p w14:paraId="51306D04" w14:textId="77777777" w:rsidR="00C37033" w:rsidRPr="008325D1" w:rsidRDefault="00C37033" w:rsidP="00C37033">
            <w:pPr>
              <w:pStyle w:val="TableParagraph"/>
              <w:spacing w:before="20" w:line="236" w:lineRule="exact"/>
              <w:ind w:left="370" w:right="359"/>
            </w:pPr>
            <w:r w:rsidRPr="008325D1">
              <w:t>14,70</w:t>
            </w:r>
          </w:p>
        </w:tc>
      </w:tr>
      <w:tr w:rsidR="00C37033" w:rsidRPr="008325D1" w14:paraId="24A61EFC" w14:textId="77777777" w:rsidTr="00777767">
        <w:trPr>
          <w:trHeight w:val="285"/>
          <w:jc w:val="center"/>
        </w:trPr>
        <w:tc>
          <w:tcPr>
            <w:tcW w:w="2797" w:type="dxa"/>
          </w:tcPr>
          <w:p w14:paraId="3F82F6D1" w14:textId="77777777" w:rsidR="00C37033" w:rsidRPr="008325D1" w:rsidRDefault="00C37033" w:rsidP="00C37033">
            <w:pPr>
              <w:pStyle w:val="TableParagraph"/>
              <w:spacing w:line="256" w:lineRule="exact"/>
              <w:ind w:left="145" w:right="141"/>
            </w:pPr>
            <w:r w:rsidRPr="008325D1">
              <w:t>0,31</w:t>
            </w:r>
          </w:p>
        </w:tc>
        <w:tc>
          <w:tcPr>
            <w:tcW w:w="1855" w:type="dxa"/>
          </w:tcPr>
          <w:p w14:paraId="1E4384D2" w14:textId="77777777" w:rsidR="00C37033" w:rsidRPr="008325D1" w:rsidRDefault="00C37033" w:rsidP="00C37033">
            <w:pPr>
              <w:pStyle w:val="TableParagraph"/>
              <w:spacing w:before="20" w:line="236" w:lineRule="exact"/>
              <w:ind w:left="299" w:right="291"/>
            </w:pPr>
            <w:r w:rsidRPr="008325D1">
              <w:t>14,70</w:t>
            </w:r>
          </w:p>
        </w:tc>
        <w:tc>
          <w:tcPr>
            <w:tcW w:w="2083" w:type="dxa"/>
          </w:tcPr>
          <w:p w14:paraId="1F4B3E6A" w14:textId="77777777" w:rsidR="00C37033" w:rsidRPr="008325D1" w:rsidRDefault="00C37033" w:rsidP="00C37033">
            <w:pPr>
              <w:pStyle w:val="TableParagraph"/>
              <w:spacing w:before="20" w:line="236" w:lineRule="exact"/>
              <w:ind w:left="370" w:right="359"/>
            </w:pPr>
            <w:r w:rsidRPr="008325D1">
              <w:t>15,01</w:t>
            </w:r>
          </w:p>
        </w:tc>
      </w:tr>
    </w:tbl>
    <w:p w14:paraId="1B5A5F82" w14:textId="750EBD17" w:rsidR="002928C0" w:rsidRPr="002928C0" w:rsidRDefault="002928C0" w:rsidP="008325D1">
      <w:pPr>
        <w:ind w:left="851" w:hanging="22"/>
        <w:jc w:val="center"/>
        <w:rPr>
          <w:sz w:val="20"/>
          <w:lang w:val="en-US"/>
        </w:rPr>
      </w:pPr>
      <w:r w:rsidRPr="002928C0">
        <w:rPr>
          <w:sz w:val="20"/>
          <w:lang w:val="en-US"/>
        </w:rPr>
        <w:t>Sumber : Hasil Analisa Microsoft Excel 2023</w:t>
      </w:r>
    </w:p>
    <w:p w14:paraId="133E94F1" w14:textId="3B622E4C" w:rsidR="00BC2D89" w:rsidRPr="00BE4E2B" w:rsidRDefault="00BC2D89" w:rsidP="00BC2D89">
      <w:r>
        <w:rPr>
          <w:noProof/>
          <w:lang w:val="en-US"/>
        </w:rPr>
        <mc:AlternateContent>
          <mc:Choice Requires="wpg">
            <w:drawing>
              <wp:anchor distT="0" distB="0" distL="114300" distR="114300" simplePos="0" relativeHeight="251669504" behindDoc="1" locked="0" layoutInCell="1" allowOverlap="1" wp14:anchorId="6B8FE84F" wp14:editId="7FAA8035">
                <wp:simplePos x="0" y="0"/>
                <wp:positionH relativeFrom="page">
                  <wp:posOffset>2140849</wp:posOffset>
                </wp:positionH>
                <wp:positionV relativeFrom="paragraph">
                  <wp:posOffset>128270</wp:posOffset>
                </wp:positionV>
                <wp:extent cx="3815516" cy="1890935"/>
                <wp:effectExtent l="0" t="0" r="13970" b="14605"/>
                <wp:wrapNone/>
                <wp:docPr id="237"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5516" cy="1890935"/>
                          <a:chOff x="2492" y="1540"/>
                          <a:chExt cx="7820" cy="4143"/>
                        </a:xfrm>
                      </wpg:grpSpPr>
                      <wps:wsp>
                        <wps:cNvPr id="238" name="AutoShape 111"/>
                        <wps:cNvSpPr>
                          <a:spLocks/>
                        </wps:cNvSpPr>
                        <wps:spPr bwMode="auto">
                          <a:xfrm>
                            <a:off x="3792" y="2904"/>
                            <a:ext cx="3777" cy="1612"/>
                          </a:xfrm>
                          <a:custGeom>
                            <a:avLst/>
                            <a:gdLst>
                              <a:gd name="T0" fmla="+- 0 3792 3792"/>
                              <a:gd name="T1" fmla="*/ T0 w 3777"/>
                              <a:gd name="T2" fmla="+- 0 3980 2904"/>
                              <a:gd name="T3" fmla="*/ 3980 h 1612"/>
                              <a:gd name="T4" fmla="+- 0 7569 3792"/>
                              <a:gd name="T5" fmla="*/ T4 w 3777"/>
                              <a:gd name="T6" fmla="+- 0 3980 2904"/>
                              <a:gd name="T7" fmla="*/ 3980 h 1612"/>
                              <a:gd name="T8" fmla="+- 0 3792 3792"/>
                              <a:gd name="T9" fmla="*/ T8 w 3777"/>
                              <a:gd name="T10" fmla="+- 0 3442 2904"/>
                              <a:gd name="T11" fmla="*/ 3442 h 1612"/>
                              <a:gd name="T12" fmla="+- 0 7569 3792"/>
                              <a:gd name="T13" fmla="*/ T12 w 3777"/>
                              <a:gd name="T14" fmla="+- 0 3442 2904"/>
                              <a:gd name="T15" fmla="*/ 3442 h 1612"/>
                              <a:gd name="T16" fmla="+- 0 3792 3792"/>
                              <a:gd name="T17" fmla="*/ T16 w 3777"/>
                              <a:gd name="T18" fmla="+- 0 2904 2904"/>
                              <a:gd name="T19" fmla="*/ 2904 h 1612"/>
                              <a:gd name="T20" fmla="+- 0 7569 3792"/>
                              <a:gd name="T21" fmla="*/ T20 w 3777"/>
                              <a:gd name="T22" fmla="+- 0 2904 2904"/>
                              <a:gd name="T23" fmla="*/ 2904 h 1612"/>
                              <a:gd name="T24" fmla="+- 0 3792 3792"/>
                              <a:gd name="T25" fmla="*/ T24 w 3777"/>
                              <a:gd name="T26" fmla="+- 0 4516 2904"/>
                              <a:gd name="T27" fmla="*/ 4516 h 1612"/>
                              <a:gd name="T28" fmla="+- 0 7569 3792"/>
                              <a:gd name="T29" fmla="*/ T28 w 3777"/>
                              <a:gd name="T30" fmla="+- 0 4516 2904"/>
                              <a:gd name="T31" fmla="*/ 4516 h 1612"/>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3777" h="1612">
                                <a:moveTo>
                                  <a:pt x="0" y="1076"/>
                                </a:moveTo>
                                <a:lnTo>
                                  <a:pt x="3777" y="1076"/>
                                </a:lnTo>
                                <a:moveTo>
                                  <a:pt x="0" y="538"/>
                                </a:moveTo>
                                <a:lnTo>
                                  <a:pt x="3777" y="538"/>
                                </a:lnTo>
                                <a:moveTo>
                                  <a:pt x="0" y="0"/>
                                </a:moveTo>
                                <a:lnTo>
                                  <a:pt x="3777" y="0"/>
                                </a:lnTo>
                                <a:moveTo>
                                  <a:pt x="0" y="1612"/>
                                </a:moveTo>
                                <a:lnTo>
                                  <a:pt x="3777" y="1612"/>
                                </a:lnTo>
                              </a:path>
                            </a:pathLst>
                          </a:custGeom>
                          <a:noFill/>
                          <a:ln w="9525">
                            <a:solidFill>
                              <a:srgbClr val="D9D9D9"/>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Freeform 110"/>
                        <wps:cNvSpPr>
                          <a:spLocks/>
                        </wps:cNvSpPr>
                        <wps:spPr bwMode="auto">
                          <a:xfrm>
                            <a:off x="3870" y="4342"/>
                            <a:ext cx="3620" cy="136"/>
                          </a:xfrm>
                          <a:custGeom>
                            <a:avLst/>
                            <a:gdLst>
                              <a:gd name="T0" fmla="+- 0 3871 3871"/>
                              <a:gd name="T1" fmla="*/ T0 w 3620"/>
                              <a:gd name="T2" fmla="+- 0 4478 4343"/>
                              <a:gd name="T3" fmla="*/ 4478 h 136"/>
                              <a:gd name="T4" fmla="+- 0 3871 3871"/>
                              <a:gd name="T5" fmla="*/ T4 w 3620"/>
                              <a:gd name="T6" fmla="+- 0 4478 4343"/>
                              <a:gd name="T7" fmla="*/ 4478 h 136"/>
                              <a:gd name="T8" fmla="+- 0 4658 3871"/>
                              <a:gd name="T9" fmla="*/ T8 w 3620"/>
                              <a:gd name="T10" fmla="+- 0 4478 4343"/>
                              <a:gd name="T11" fmla="*/ 4478 h 136"/>
                              <a:gd name="T12" fmla="+- 0 4814 3871"/>
                              <a:gd name="T13" fmla="*/ T12 w 3620"/>
                              <a:gd name="T14" fmla="+- 0 4433 4343"/>
                              <a:gd name="T15" fmla="*/ 4433 h 136"/>
                              <a:gd name="T16" fmla="+- 0 4973 3871"/>
                              <a:gd name="T17" fmla="*/ T16 w 3620"/>
                              <a:gd name="T18" fmla="+- 0 4433 4343"/>
                              <a:gd name="T19" fmla="*/ 4433 h 136"/>
                              <a:gd name="T20" fmla="+- 0 5129 3871"/>
                              <a:gd name="T21" fmla="*/ T20 w 3620"/>
                              <a:gd name="T22" fmla="+- 0 4343 4343"/>
                              <a:gd name="T23" fmla="*/ 4343 h 136"/>
                              <a:gd name="T24" fmla="+- 0 5287 3871"/>
                              <a:gd name="T25" fmla="*/ T24 w 3620"/>
                              <a:gd name="T26" fmla="+- 0 4343 4343"/>
                              <a:gd name="T27" fmla="*/ 4343 h 136"/>
                              <a:gd name="T28" fmla="+- 0 5446 3871"/>
                              <a:gd name="T29" fmla="*/ T28 w 3620"/>
                              <a:gd name="T30" fmla="+- 0 4343 4343"/>
                              <a:gd name="T31" fmla="*/ 4343 h 136"/>
                              <a:gd name="T32" fmla="+- 0 5602 3871"/>
                              <a:gd name="T33" fmla="*/ T32 w 3620"/>
                              <a:gd name="T34" fmla="+- 0 4433 4343"/>
                              <a:gd name="T35" fmla="*/ 4433 h 136"/>
                              <a:gd name="T36" fmla="+- 0 5760 3871"/>
                              <a:gd name="T37" fmla="*/ T36 w 3620"/>
                              <a:gd name="T38" fmla="+- 0 4433 4343"/>
                              <a:gd name="T39" fmla="*/ 4433 h 136"/>
                              <a:gd name="T40" fmla="+- 0 5916 3871"/>
                              <a:gd name="T41" fmla="*/ T40 w 3620"/>
                              <a:gd name="T42" fmla="+- 0 4433 4343"/>
                              <a:gd name="T43" fmla="*/ 4433 h 136"/>
                              <a:gd name="T44" fmla="+- 0 6074 3871"/>
                              <a:gd name="T45" fmla="*/ T44 w 3620"/>
                              <a:gd name="T46" fmla="+- 0 4388 4343"/>
                              <a:gd name="T47" fmla="*/ 4388 h 136"/>
                              <a:gd name="T48" fmla="+- 0 6230 3871"/>
                              <a:gd name="T49" fmla="*/ T48 w 3620"/>
                              <a:gd name="T50" fmla="+- 0 4388 4343"/>
                              <a:gd name="T51" fmla="*/ 4388 h 136"/>
                              <a:gd name="T52" fmla="+- 0 6389 3871"/>
                              <a:gd name="T53" fmla="*/ T52 w 3620"/>
                              <a:gd name="T54" fmla="+- 0 4388 4343"/>
                              <a:gd name="T55" fmla="*/ 4388 h 136"/>
                              <a:gd name="T56" fmla="+- 0 6545 3871"/>
                              <a:gd name="T57" fmla="*/ T56 w 3620"/>
                              <a:gd name="T58" fmla="+- 0 4478 4343"/>
                              <a:gd name="T59" fmla="*/ 4478 h 136"/>
                              <a:gd name="T60" fmla="+- 0 6703 3871"/>
                              <a:gd name="T61" fmla="*/ T60 w 3620"/>
                              <a:gd name="T62" fmla="+- 0 4478 4343"/>
                              <a:gd name="T63" fmla="*/ 4478 h 136"/>
                              <a:gd name="T64" fmla="+- 0 6862 3871"/>
                              <a:gd name="T65" fmla="*/ T64 w 3620"/>
                              <a:gd name="T66" fmla="+- 0 4478 4343"/>
                              <a:gd name="T67" fmla="*/ 4478 h 136"/>
                              <a:gd name="T68" fmla="+- 0 7018 3871"/>
                              <a:gd name="T69" fmla="*/ T68 w 3620"/>
                              <a:gd name="T70" fmla="+- 0 4478 4343"/>
                              <a:gd name="T71" fmla="*/ 4478 h 136"/>
                              <a:gd name="T72" fmla="+- 0 7176 3871"/>
                              <a:gd name="T73" fmla="*/ T72 w 3620"/>
                              <a:gd name="T74" fmla="+- 0 4478 4343"/>
                              <a:gd name="T75" fmla="*/ 4478 h 136"/>
                              <a:gd name="T76" fmla="+- 0 7332 3871"/>
                              <a:gd name="T77" fmla="*/ T76 w 3620"/>
                              <a:gd name="T78" fmla="+- 0 4478 4343"/>
                              <a:gd name="T79" fmla="*/ 4478 h 136"/>
                              <a:gd name="T80" fmla="+- 0 7490 3871"/>
                              <a:gd name="T81" fmla="*/ T80 w 3620"/>
                              <a:gd name="T82" fmla="+- 0 4478 4343"/>
                              <a:gd name="T83" fmla="*/ 4478 h 1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620" h="136">
                                <a:moveTo>
                                  <a:pt x="0" y="135"/>
                                </a:moveTo>
                                <a:lnTo>
                                  <a:pt x="0" y="135"/>
                                </a:lnTo>
                                <a:lnTo>
                                  <a:pt x="787" y="135"/>
                                </a:lnTo>
                                <a:lnTo>
                                  <a:pt x="943" y="90"/>
                                </a:lnTo>
                                <a:lnTo>
                                  <a:pt x="1102" y="90"/>
                                </a:lnTo>
                                <a:lnTo>
                                  <a:pt x="1258" y="0"/>
                                </a:lnTo>
                                <a:lnTo>
                                  <a:pt x="1416" y="0"/>
                                </a:lnTo>
                                <a:lnTo>
                                  <a:pt x="1575" y="0"/>
                                </a:lnTo>
                                <a:lnTo>
                                  <a:pt x="1731" y="90"/>
                                </a:lnTo>
                                <a:lnTo>
                                  <a:pt x="1889" y="90"/>
                                </a:lnTo>
                                <a:lnTo>
                                  <a:pt x="2045" y="90"/>
                                </a:lnTo>
                                <a:lnTo>
                                  <a:pt x="2203" y="45"/>
                                </a:lnTo>
                                <a:lnTo>
                                  <a:pt x="2359" y="45"/>
                                </a:lnTo>
                                <a:lnTo>
                                  <a:pt x="2518" y="45"/>
                                </a:lnTo>
                                <a:lnTo>
                                  <a:pt x="2674" y="135"/>
                                </a:lnTo>
                                <a:lnTo>
                                  <a:pt x="2832" y="135"/>
                                </a:lnTo>
                                <a:lnTo>
                                  <a:pt x="2991" y="135"/>
                                </a:lnTo>
                                <a:lnTo>
                                  <a:pt x="3147" y="135"/>
                                </a:lnTo>
                                <a:lnTo>
                                  <a:pt x="3305" y="135"/>
                                </a:lnTo>
                                <a:lnTo>
                                  <a:pt x="3461" y="135"/>
                                </a:lnTo>
                                <a:lnTo>
                                  <a:pt x="3619" y="135"/>
                                </a:lnTo>
                              </a:path>
                            </a:pathLst>
                          </a:custGeom>
                          <a:noFill/>
                          <a:ln w="28575">
                            <a:solidFill>
                              <a:srgbClr val="4471C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Freeform 109"/>
                        <wps:cNvSpPr>
                          <a:spLocks/>
                        </wps:cNvSpPr>
                        <wps:spPr bwMode="auto">
                          <a:xfrm>
                            <a:off x="3870" y="2711"/>
                            <a:ext cx="3620" cy="1767"/>
                          </a:xfrm>
                          <a:custGeom>
                            <a:avLst/>
                            <a:gdLst>
                              <a:gd name="T0" fmla="+- 0 3871 3871"/>
                              <a:gd name="T1" fmla="*/ T0 w 3620"/>
                              <a:gd name="T2" fmla="+- 0 4478 2711"/>
                              <a:gd name="T3" fmla="*/ 4478 h 1767"/>
                              <a:gd name="T4" fmla="+- 0 4027 3871"/>
                              <a:gd name="T5" fmla="*/ T4 w 3620"/>
                              <a:gd name="T6" fmla="+- 0 4440 2711"/>
                              <a:gd name="T7" fmla="*/ 4440 h 1767"/>
                              <a:gd name="T8" fmla="+- 0 4186 3871"/>
                              <a:gd name="T9" fmla="*/ T8 w 3620"/>
                              <a:gd name="T10" fmla="+- 0 4402 2711"/>
                              <a:gd name="T11" fmla="*/ 4402 h 1767"/>
                              <a:gd name="T12" fmla="+- 0 4344 3871"/>
                              <a:gd name="T13" fmla="*/ T12 w 3620"/>
                              <a:gd name="T14" fmla="+- 0 4366 2711"/>
                              <a:gd name="T15" fmla="*/ 4366 h 1767"/>
                              <a:gd name="T16" fmla="+- 0 4500 3871"/>
                              <a:gd name="T17" fmla="*/ T16 w 3620"/>
                              <a:gd name="T18" fmla="+- 0 4328 2711"/>
                              <a:gd name="T19" fmla="*/ 4328 h 1767"/>
                              <a:gd name="T20" fmla="+- 0 4658 3871"/>
                              <a:gd name="T21" fmla="*/ T20 w 3620"/>
                              <a:gd name="T22" fmla="+- 0 4289 2711"/>
                              <a:gd name="T23" fmla="*/ 4289 h 1767"/>
                              <a:gd name="T24" fmla="+- 0 4814 3871"/>
                              <a:gd name="T25" fmla="*/ T24 w 3620"/>
                              <a:gd name="T26" fmla="+- 0 4208 2711"/>
                              <a:gd name="T27" fmla="*/ 4208 h 1767"/>
                              <a:gd name="T28" fmla="+- 0 4973 3871"/>
                              <a:gd name="T29" fmla="*/ T28 w 3620"/>
                              <a:gd name="T30" fmla="+- 0 4124 2711"/>
                              <a:gd name="T31" fmla="*/ 4124 h 1767"/>
                              <a:gd name="T32" fmla="+- 0 5129 3871"/>
                              <a:gd name="T33" fmla="*/ T32 w 3620"/>
                              <a:gd name="T34" fmla="+- 0 3951 2711"/>
                              <a:gd name="T35" fmla="*/ 3951 h 1767"/>
                              <a:gd name="T36" fmla="+- 0 5287 3871"/>
                              <a:gd name="T37" fmla="*/ T36 w 3620"/>
                              <a:gd name="T38" fmla="+- 0 3778 2711"/>
                              <a:gd name="T39" fmla="*/ 3778 h 1767"/>
                              <a:gd name="T40" fmla="+- 0 5446 3871"/>
                              <a:gd name="T41" fmla="*/ T40 w 3620"/>
                              <a:gd name="T42" fmla="+- 0 3605 2711"/>
                              <a:gd name="T43" fmla="*/ 3605 h 1767"/>
                              <a:gd name="T44" fmla="+- 0 5602 3871"/>
                              <a:gd name="T45" fmla="*/ T44 w 3620"/>
                              <a:gd name="T46" fmla="+- 0 3524 2711"/>
                              <a:gd name="T47" fmla="*/ 3524 h 1767"/>
                              <a:gd name="T48" fmla="+- 0 5760 3871"/>
                              <a:gd name="T49" fmla="*/ T48 w 3620"/>
                              <a:gd name="T50" fmla="+- 0 3440 2711"/>
                              <a:gd name="T51" fmla="*/ 3440 h 1767"/>
                              <a:gd name="T52" fmla="+- 0 5916 3871"/>
                              <a:gd name="T53" fmla="*/ T52 w 3620"/>
                              <a:gd name="T54" fmla="+- 0 3358 2711"/>
                              <a:gd name="T55" fmla="*/ 3358 h 1767"/>
                              <a:gd name="T56" fmla="+- 0 6074 3871"/>
                              <a:gd name="T57" fmla="*/ T56 w 3620"/>
                              <a:gd name="T58" fmla="+- 0 3231 2711"/>
                              <a:gd name="T59" fmla="*/ 3231 h 1767"/>
                              <a:gd name="T60" fmla="+- 0 6230 3871"/>
                              <a:gd name="T61" fmla="*/ T60 w 3620"/>
                              <a:gd name="T62" fmla="+- 0 3101 2711"/>
                              <a:gd name="T63" fmla="*/ 3101 h 1767"/>
                              <a:gd name="T64" fmla="+- 0 6389 3871"/>
                              <a:gd name="T65" fmla="*/ T64 w 3620"/>
                              <a:gd name="T66" fmla="+- 0 2974 2711"/>
                              <a:gd name="T67" fmla="*/ 2974 h 1767"/>
                              <a:gd name="T68" fmla="+- 0 6545 3871"/>
                              <a:gd name="T69" fmla="*/ T68 w 3620"/>
                              <a:gd name="T70" fmla="+- 0 2936 2711"/>
                              <a:gd name="T71" fmla="*/ 2936 h 1767"/>
                              <a:gd name="T72" fmla="+- 0 6703 3871"/>
                              <a:gd name="T73" fmla="*/ T72 w 3620"/>
                              <a:gd name="T74" fmla="+- 0 2900 2711"/>
                              <a:gd name="T75" fmla="*/ 2900 h 1767"/>
                              <a:gd name="T76" fmla="+- 0 6862 3871"/>
                              <a:gd name="T77" fmla="*/ T76 w 3620"/>
                              <a:gd name="T78" fmla="+- 0 2861 2711"/>
                              <a:gd name="T79" fmla="*/ 2861 h 1767"/>
                              <a:gd name="T80" fmla="+- 0 7018 3871"/>
                              <a:gd name="T81" fmla="*/ T80 w 3620"/>
                              <a:gd name="T82" fmla="+- 0 2823 2711"/>
                              <a:gd name="T83" fmla="*/ 2823 h 1767"/>
                              <a:gd name="T84" fmla="+- 0 7176 3871"/>
                              <a:gd name="T85" fmla="*/ T84 w 3620"/>
                              <a:gd name="T86" fmla="+- 0 2787 2711"/>
                              <a:gd name="T87" fmla="*/ 2787 h 1767"/>
                              <a:gd name="T88" fmla="+- 0 7332 3871"/>
                              <a:gd name="T89" fmla="*/ T88 w 3620"/>
                              <a:gd name="T90" fmla="+- 0 2748 2711"/>
                              <a:gd name="T91" fmla="*/ 2748 h 1767"/>
                              <a:gd name="T92" fmla="+- 0 7490 3871"/>
                              <a:gd name="T93" fmla="*/ T92 w 3620"/>
                              <a:gd name="T94" fmla="+- 0 2711 2711"/>
                              <a:gd name="T95" fmla="*/ 2711 h 176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Lst>
                            <a:rect l="0" t="0" r="r" b="b"/>
                            <a:pathLst>
                              <a:path w="3620" h="1767">
                                <a:moveTo>
                                  <a:pt x="0" y="1767"/>
                                </a:moveTo>
                                <a:lnTo>
                                  <a:pt x="156" y="1729"/>
                                </a:lnTo>
                                <a:lnTo>
                                  <a:pt x="315" y="1691"/>
                                </a:lnTo>
                                <a:lnTo>
                                  <a:pt x="473" y="1655"/>
                                </a:lnTo>
                                <a:lnTo>
                                  <a:pt x="629" y="1617"/>
                                </a:lnTo>
                                <a:lnTo>
                                  <a:pt x="787" y="1578"/>
                                </a:lnTo>
                                <a:lnTo>
                                  <a:pt x="943" y="1497"/>
                                </a:lnTo>
                                <a:lnTo>
                                  <a:pt x="1102" y="1413"/>
                                </a:lnTo>
                                <a:lnTo>
                                  <a:pt x="1258" y="1240"/>
                                </a:lnTo>
                                <a:lnTo>
                                  <a:pt x="1416" y="1067"/>
                                </a:lnTo>
                                <a:lnTo>
                                  <a:pt x="1575" y="894"/>
                                </a:lnTo>
                                <a:lnTo>
                                  <a:pt x="1731" y="813"/>
                                </a:lnTo>
                                <a:lnTo>
                                  <a:pt x="1889" y="729"/>
                                </a:lnTo>
                                <a:lnTo>
                                  <a:pt x="2045" y="647"/>
                                </a:lnTo>
                                <a:lnTo>
                                  <a:pt x="2203" y="520"/>
                                </a:lnTo>
                                <a:lnTo>
                                  <a:pt x="2359" y="390"/>
                                </a:lnTo>
                                <a:lnTo>
                                  <a:pt x="2518" y="263"/>
                                </a:lnTo>
                                <a:lnTo>
                                  <a:pt x="2674" y="225"/>
                                </a:lnTo>
                                <a:lnTo>
                                  <a:pt x="2832" y="189"/>
                                </a:lnTo>
                                <a:lnTo>
                                  <a:pt x="2991" y="150"/>
                                </a:lnTo>
                                <a:lnTo>
                                  <a:pt x="3147" y="112"/>
                                </a:lnTo>
                                <a:lnTo>
                                  <a:pt x="3305" y="76"/>
                                </a:lnTo>
                                <a:lnTo>
                                  <a:pt x="3461" y="37"/>
                                </a:lnTo>
                                <a:lnTo>
                                  <a:pt x="3619" y="0"/>
                                </a:lnTo>
                              </a:path>
                            </a:pathLst>
                          </a:custGeom>
                          <a:noFill/>
                          <a:ln w="28575">
                            <a:solidFill>
                              <a:srgbClr val="EC7C3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 name="Freeform 108"/>
                        <wps:cNvSpPr>
                          <a:spLocks/>
                        </wps:cNvSpPr>
                        <wps:spPr bwMode="auto">
                          <a:xfrm>
                            <a:off x="3870" y="2673"/>
                            <a:ext cx="3620" cy="1767"/>
                          </a:xfrm>
                          <a:custGeom>
                            <a:avLst/>
                            <a:gdLst>
                              <a:gd name="T0" fmla="+- 0 3871 3871"/>
                              <a:gd name="T1" fmla="*/ T0 w 3620"/>
                              <a:gd name="T2" fmla="+- 0 4441 2674"/>
                              <a:gd name="T3" fmla="*/ 4441 h 1767"/>
                              <a:gd name="T4" fmla="+- 0 4027 3871"/>
                              <a:gd name="T5" fmla="*/ T4 w 3620"/>
                              <a:gd name="T6" fmla="+- 0 4402 2674"/>
                              <a:gd name="T7" fmla="*/ 4402 h 1767"/>
                              <a:gd name="T8" fmla="+- 0 4186 3871"/>
                              <a:gd name="T9" fmla="*/ T8 w 3620"/>
                              <a:gd name="T10" fmla="+- 0 4366 2674"/>
                              <a:gd name="T11" fmla="*/ 4366 h 1767"/>
                              <a:gd name="T12" fmla="+- 0 4344 3871"/>
                              <a:gd name="T13" fmla="*/ T12 w 3620"/>
                              <a:gd name="T14" fmla="+- 0 4328 2674"/>
                              <a:gd name="T15" fmla="*/ 4328 h 1767"/>
                              <a:gd name="T16" fmla="+- 0 4500 3871"/>
                              <a:gd name="T17" fmla="*/ T16 w 3620"/>
                              <a:gd name="T18" fmla="+- 0 4289 2674"/>
                              <a:gd name="T19" fmla="*/ 4289 h 1767"/>
                              <a:gd name="T20" fmla="+- 0 4658 3871"/>
                              <a:gd name="T21" fmla="*/ T20 w 3620"/>
                              <a:gd name="T22" fmla="+- 0 4253 2674"/>
                              <a:gd name="T23" fmla="*/ 4253 h 1767"/>
                              <a:gd name="T24" fmla="+- 0 4814 3871"/>
                              <a:gd name="T25" fmla="*/ T24 w 3620"/>
                              <a:gd name="T26" fmla="+- 0 4124 2674"/>
                              <a:gd name="T27" fmla="*/ 4124 h 1767"/>
                              <a:gd name="T28" fmla="+- 0 4973 3871"/>
                              <a:gd name="T29" fmla="*/ T28 w 3620"/>
                              <a:gd name="T30" fmla="+- 0 3543 2674"/>
                              <a:gd name="T31" fmla="*/ 3543 h 1767"/>
                              <a:gd name="T32" fmla="+- 0 5129 3871"/>
                              <a:gd name="T33" fmla="*/ T32 w 3620"/>
                              <a:gd name="T34" fmla="+- 0 3778 2674"/>
                              <a:gd name="T35" fmla="*/ 3778 h 1767"/>
                              <a:gd name="T36" fmla="+- 0 5287 3871"/>
                              <a:gd name="T37" fmla="*/ T36 w 3620"/>
                              <a:gd name="T38" fmla="+- 0 3605 2674"/>
                              <a:gd name="T39" fmla="*/ 3605 h 1767"/>
                              <a:gd name="T40" fmla="+- 0 5446 3871"/>
                              <a:gd name="T41" fmla="*/ T40 w 3620"/>
                              <a:gd name="T42" fmla="+- 0 3432 2674"/>
                              <a:gd name="T43" fmla="*/ 3432 h 1767"/>
                              <a:gd name="T44" fmla="+- 0 5602 3871"/>
                              <a:gd name="T45" fmla="*/ T44 w 3620"/>
                              <a:gd name="T46" fmla="+- 0 3440 2674"/>
                              <a:gd name="T47" fmla="*/ 3440 h 1767"/>
                              <a:gd name="T48" fmla="+- 0 5760 3871"/>
                              <a:gd name="T49" fmla="*/ T48 w 3620"/>
                              <a:gd name="T50" fmla="+- 0 3358 2674"/>
                              <a:gd name="T51" fmla="*/ 3358 h 1767"/>
                              <a:gd name="T52" fmla="+- 0 5916 3871"/>
                              <a:gd name="T53" fmla="*/ T52 w 3620"/>
                              <a:gd name="T54" fmla="+- 0 3274 2674"/>
                              <a:gd name="T55" fmla="*/ 3274 h 1767"/>
                              <a:gd name="T56" fmla="+- 0 6074 3871"/>
                              <a:gd name="T57" fmla="*/ T56 w 3620"/>
                              <a:gd name="T58" fmla="+- 0 3101 2674"/>
                              <a:gd name="T59" fmla="*/ 3101 h 1767"/>
                              <a:gd name="T60" fmla="+- 0 6230 3871"/>
                              <a:gd name="T61" fmla="*/ T60 w 3620"/>
                              <a:gd name="T62" fmla="+- 0 2974 2674"/>
                              <a:gd name="T63" fmla="*/ 2974 h 1767"/>
                              <a:gd name="T64" fmla="+- 0 6389 3871"/>
                              <a:gd name="T65" fmla="*/ T64 w 3620"/>
                              <a:gd name="T66" fmla="+- 0 2847 2674"/>
                              <a:gd name="T67" fmla="*/ 2847 h 1767"/>
                              <a:gd name="T68" fmla="+- 0 6545 3871"/>
                              <a:gd name="T69" fmla="*/ T68 w 3620"/>
                              <a:gd name="T70" fmla="+- 0 2900 2674"/>
                              <a:gd name="T71" fmla="*/ 2900 h 1767"/>
                              <a:gd name="T72" fmla="+- 0 6703 3871"/>
                              <a:gd name="T73" fmla="*/ T72 w 3620"/>
                              <a:gd name="T74" fmla="+- 0 2861 2674"/>
                              <a:gd name="T75" fmla="*/ 2861 h 1767"/>
                              <a:gd name="T76" fmla="+- 0 6862 3871"/>
                              <a:gd name="T77" fmla="*/ T76 w 3620"/>
                              <a:gd name="T78" fmla="+- 0 2823 2674"/>
                              <a:gd name="T79" fmla="*/ 2823 h 1767"/>
                              <a:gd name="T80" fmla="+- 0 7018 3871"/>
                              <a:gd name="T81" fmla="*/ T80 w 3620"/>
                              <a:gd name="T82" fmla="+- 0 2787 2674"/>
                              <a:gd name="T83" fmla="*/ 2787 h 1767"/>
                              <a:gd name="T84" fmla="+- 0 7176 3871"/>
                              <a:gd name="T85" fmla="*/ T84 w 3620"/>
                              <a:gd name="T86" fmla="+- 0 2748 2674"/>
                              <a:gd name="T87" fmla="*/ 2748 h 1767"/>
                              <a:gd name="T88" fmla="+- 0 7332 3871"/>
                              <a:gd name="T89" fmla="*/ T88 w 3620"/>
                              <a:gd name="T90" fmla="+- 0 2710 2674"/>
                              <a:gd name="T91" fmla="*/ 2710 h 1767"/>
                              <a:gd name="T92" fmla="+- 0 7490 3871"/>
                              <a:gd name="T93" fmla="*/ T92 w 3620"/>
                              <a:gd name="T94" fmla="+- 0 2674 2674"/>
                              <a:gd name="T95" fmla="*/ 2674 h 176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Lst>
                            <a:rect l="0" t="0" r="r" b="b"/>
                            <a:pathLst>
                              <a:path w="3620" h="1767">
                                <a:moveTo>
                                  <a:pt x="0" y="1767"/>
                                </a:moveTo>
                                <a:lnTo>
                                  <a:pt x="156" y="1728"/>
                                </a:lnTo>
                                <a:lnTo>
                                  <a:pt x="315" y="1692"/>
                                </a:lnTo>
                                <a:lnTo>
                                  <a:pt x="473" y="1654"/>
                                </a:lnTo>
                                <a:lnTo>
                                  <a:pt x="629" y="1615"/>
                                </a:lnTo>
                                <a:lnTo>
                                  <a:pt x="787" y="1579"/>
                                </a:lnTo>
                                <a:lnTo>
                                  <a:pt x="943" y="1450"/>
                                </a:lnTo>
                                <a:lnTo>
                                  <a:pt x="1102" y="869"/>
                                </a:lnTo>
                                <a:lnTo>
                                  <a:pt x="1258" y="1104"/>
                                </a:lnTo>
                                <a:lnTo>
                                  <a:pt x="1416" y="931"/>
                                </a:lnTo>
                                <a:lnTo>
                                  <a:pt x="1575" y="758"/>
                                </a:lnTo>
                                <a:lnTo>
                                  <a:pt x="1731" y="766"/>
                                </a:lnTo>
                                <a:lnTo>
                                  <a:pt x="1889" y="684"/>
                                </a:lnTo>
                                <a:lnTo>
                                  <a:pt x="2045" y="600"/>
                                </a:lnTo>
                                <a:lnTo>
                                  <a:pt x="2203" y="427"/>
                                </a:lnTo>
                                <a:lnTo>
                                  <a:pt x="2359" y="300"/>
                                </a:lnTo>
                                <a:lnTo>
                                  <a:pt x="2518" y="173"/>
                                </a:lnTo>
                                <a:lnTo>
                                  <a:pt x="2674" y="226"/>
                                </a:lnTo>
                                <a:lnTo>
                                  <a:pt x="2832" y="187"/>
                                </a:lnTo>
                                <a:lnTo>
                                  <a:pt x="2991" y="149"/>
                                </a:lnTo>
                                <a:lnTo>
                                  <a:pt x="3147" y="113"/>
                                </a:lnTo>
                                <a:lnTo>
                                  <a:pt x="3305" y="74"/>
                                </a:lnTo>
                                <a:lnTo>
                                  <a:pt x="3461" y="36"/>
                                </a:lnTo>
                                <a:lnTo>
                                  <a:pt x="3619" y="0"/>
                                </a:lnTo>
                              </a:path>
                            </a:pathLst>
                          </a:custGeom>
                          <a:noFill/>
                          <a:ln w="28575">
                            <a:solidFill>
                              <a:srgbClr val="A4A4A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Line 107"/>
                        <wps:cNvCnPr>
                          <a:cxnSpLocks noChangeShapeType="1"/>
                        </wps:cNvCnPr>
                        <wps:spPr bwMode="auto">
                          <a:xfrm>
                            <a:off x="3792" y="2367"/>
                            <a:ext cx="3777" cy="0"/>
                          </a:xfrm>
                          <a:prstGeom prst="line">
                            <a:avLst/>
                          </a:prstGeom>
                          <a:noFill/>
                          <a:ln w="9525">
                            <a:solidFill>
                              <a:srgbClr val="D9D9D9"/>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43" name="Picture 10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3632" y="4688"/>
                            <a:ext cx="3724"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4" name="Line 105"/>
                        <wps:cNvCnPr>
                          <a:cxnSpLocks noChangeShapeType="1"/>
                        </wps:cNvCnPr>
                        <wps:spPr bwMode="auto">
                          <a:xfrm>
                            <a:off x="7942" y="3013"/>
                            <a:ext cx="384" cy="0"/>
                          </a:xfrm>
                          <a:prstGeom prst="line">
                            <a:avLst/>
                          </a:prstGeom>
                          <a:noFill/>
                          <a:ln w="28575">
                            <a:solidFill>
                              <a:srgbClr val="4471C4"/>
                            </a:solidFill>
                            <a:prstDash val="solid"/>
                            <a:round/>
                            <a:headEnd/>
                            <a:tailEnd/>
                          </a:ln>
                          <a:extLst>
                            <a:ext uri="{909E8E84-426E-40DD-AFC4-6F175D3DCCD1}">
                              <a14:hiddenFill xmlns:a14="http://schemas.microsoft.com/office/drawing/2010/main">
                                <a:noFill/>
                              </a14:hiddenFill>
                            </a:ext>
                          </a:extLst>
                        </wps:spPr>
                        <wps:bodyPr/>
                      </wps:wsp>
                      <wps:wsp>
                        <wps:cNvPr id="245" name="Line 104"/>
                        <wps:cNvCnPr>
                          <a:cxnSpLocks noChangeShapeType="1"/>
                        </wps:cNvCnPr>
                        <wps:spPr bwMode="auto">
                          <a:xfrm>
                            <a:off x="7942" y="3568"/>
                            <a:ext cx="384" cy="0"/>
                          </a:xfrm>
                          <a:prstGeom prst="line">
                            <a:avLst/>
                          </a:prstGeom>
                          <a:noFill/>
                          <a:ln w="28575">
                            <a:solidFill>
                              <a:srgbClr val="EC7C30"/>
                            </a:solidFill>
                            <a:prstDash val="solid"/>
                            <a:round/>
                            <a:headEnd/>
                            <a:tailEnd/>
                          </a:ln>
                          <a:extLst>
                            <a:ext uri="{909E8E84-426E-40DD-AFC4-6F175D3DCCD1}">
                              <a14:hiddenFill xmlns:a14="http://schemas.microsoft.com/office/drawing/2010/main">
                                <a:noFill/>
                              </a14:hiddenFill>
                            </a:ext>
                          </a:extLst>
                        </wps:spPr>
                        <wps:bodyPr/>
                      </wps:wsp>
                      <wps:wsp>
                        <wps:cNvPr id="246" name="Line 103"/>
                        <wps:cNvCnPr>
                          <a:cxnSpLocks noChangeShapeType="1"/>
                        </wps:cNvCnPr>
                        <wps:spPr bwMode="auto">
                          <a:xfrm>
                            <a:off x="7942" y="4123"/>
                            <a:ext cx="384" cy="0"/>
                          </a:xfrm>
                          <a:prstGeom prst="line">
                            <a:avLst/>
                          </a:prstGeom>
                          <a:noFill/>
                          <a:ln w="28575">
                            <a:solidFill>
                              <a:srgbClr val="A4A4A4"/>
                            </a:solidFill>
                            <a:prstDash val="solid"/>
                            <a:round/>
                            <a:headEnd/>
                            <a:tailEnd/>
                          </a:ln>
                          <a:extLst>
                            <a:ext uri="{909E8E84-426E-40DD-AFC4-6F175D3DCCD1}">
                              <a14:hiddenFill xmlns:a14="http://schemas.microsoft.com/office/drawing/2010/main">
                                <a:noFill/>
                              </a14:hiddenFill>
                            </a:ext>
                          </a:extLst>
                        </wps:spPr>
                        <wps:bodyPr/>
                      </wps:wsp>
                      <wps:wsp>
                        <wps:cNvPr id="247" name="Rectangle 102"/>
                        <wps:cNvSpPr>
                          <a:spLocks noChangeArrowheads="1"/>
                        </wps:cNvSpPr>
                        <wps:spPr bwMode="auto">
                          <a:xfrm>
                            <a:off x="3085" y="1645"/>
                            <a:ext cx="7000" cy="3560"/>
                          </a:xfrm>
                          <a:prstGeom prst="rect">
                            <a:avLst/>
                          </a:prstGeom>
                          <a:noFill/>
                          <a:ln w="9525">
                            <a:solidFill>
                              <a:srgbClr val="D9D9D9"/>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AutoShape 101"/>
                        <wps:cNvSpPr>
                          <a:spLocks/>
                        </wps:cNvSpPr>
                        <wps:spPr bwMode="auto">
                          <a:xfrm>
                            <a:off x="2492" y="1540"/>
                            <a:ext cx="7820" cy="4143"/>
                          </a:xfrm>
                          <a:custGeom>
                            <a:avLst/>
                            <a:gdLst>
                              <a:gd name="T0" fmla="+- 0 2492 2492"/>
                              <a:gd name="T1" fmla="*/ T0 w 7820"/>
                              <a:gd name="T2" fmla="+- 0 1560 1540"/>
                              <a:gd name="T3" fmla="*/ 1560 h 4143"/>
                              <a:gd name="T4" fmla="+- 0 10312 2492"/>
                              <a:gd name="T5" fmla="*/ T4 w 7820"/>
                              <a:gd name="T6" fmla="+- 0 1560 1540"/>
                              <a:gd name="T7" fmla="*/ 1560 h 4143"/>
                              <a:gd name="T8" fmla="+- 0 2492 2492"/>
                              <a:gd name="T9" fmla="*/ T8 w 7820"/>
                              <a:gd name="T10" fmla="+- 0 5628 1540"/>
                              <a:gd name="T11" fmla="*/ 5628 h 4143"/>
                              <a:gd name="T12" fmla="+- 0 10256 2492"/>
                              <a:gd name="T13" fmla="*/ T12 w 7820"/>
                              <a:gd name="T14" fmla="+- 0 5683 1540"/>
                              <a:gd name="T15" fmla="*/ 5683 h 4143"/>
                              <a:gd name="T16" fmla="+- 0 2536 2492"/>
                              <a:gd name="T17" fmla="*/ T16 w 7820"/>
                              <a:gd name="T18" fmla="+- 0 1559 1540"/>
                              <a:gd name="T19" fmla="*/ 1559 h 4143"/>
                              <a:gd name="T20" fmla="+- 0 2503 2492"/>
                              <a:gd name="T21" fmla="*/ T20 w 7820"/>
                              <a:gd name="T22" fmla="+- 0 5612 1540"/>
                              <a:gd name="T23" fmla="*/ 5612 h 4143"/>
                              <a:gd name="T24" fmla="+- 0 10257 2492"/>
                              <a:gd name="T25" fmla="*/ T24 w 7820"/>
                              <a:gd name="T26" fmla="+- 0 1540 1540"/>
                              <a:gd name="T27" fmla="*/ 1540 h 4143"/>
                              <a:gd name="T28" fmla="+- 0 10257 2492"/>
                              <a:gd name="T29" fmla="*/ T28 w 7820"/>
                              <a:gd name="T30" fmla="+- 0 5671 1540"/>
                              <a:gd name="T31" fmla="*/ 5671 h 4143"/>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820" h="4143">
                                <a:moveTo>
                                  <a:pt x="0" y="20"/>
                                </a:moveTo>
                                <a:lnTo>
                                  <a:pt x="7820" y="20"/>
                                </a:lnTo>
                                <a:moveTo>
                                  <a:pt x="0" y="4088"/>
                                </a:moveTo>
                                <a:lnTo>
                                  <a:pt x="7764" y="4143"/>
                                </a:lnTo>
                                <a:moveTo>
                                  <a:pt x="44" y="19"/>
                                </a:moveTo>
                                <a:lnTo>
                                  <a:pt x="11" y="4072"/>
                                </a:lnTo>
                                <a:moveTo>
                                  <a:pt x="7765" y="0"/>
                                </a:moveTo>
                                <a:lnTo>
                                  <a:pt x="7765" y="4131"/>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 name="Text Box 100"/>
                        <wps:cNvSpPr txBox="1">
                          <a:spLocks noChangeArrowheads="1"/>
                        </wps:cNvSpPr>
                        <wps:spPr bwMode="auto">
                          <a:xfrm>
                            <a:off x="3870" y="1694"/>
                            <a:ext cx="4927"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30534" w14:textId="77777777" w:rsidR="009B6349" w:rsidRPr="00645241" w:rsidRDefault="009B6349" w:rsidP="00BC2D89">
                              <w:pPr>
                                <w:spacing w:line="311" w:lineRule="exact"/>
                                <w:rPr>
                                  <w:b/>
                                  <w:sz w:val="24"/>
                                  <w:szCs w:val="24"/>
                                </w:rPr>
                              </w:pPr>
                              <w:r w:rsidRPr="00645241">
                                <w:rPr>
                                  <w:b/>
                                  <w:color w:val="585858"/>
                                  <w:spacing w:val="-1"/>
                                  <w:sz w:val="24"/>
                                  <w:szCs w:val="24"/>
                                </w:rPr>
                                <w:t>Fluktuasi</w:t>
                              </w:r>
                              <w:r w:rsidRPr="00645241">
                                <w:rPr>
                                  <w:b/>
                                  <w:color w:val="585858"/>
                                  <w:spacing w:val="-2"/>
                                  <w:sz w:val="24"/>
                                  <w:szCs w:val="24"/>
                                </w:rPr>
                                <w:t xml:space="preserve"> </w:t>
                              </w:r>
                              <w:r w:rsidRPr="00645241">
                                <w:rPr>
                                  <w:b/>
                                  <w:color w:val="585858"/>
                                  <w:sz w:val="24"/>
                                  <w:szCs w:val="24"/>
                                </w:rPr>
                                <w:t>Debit</w:t>
                              </w:r>
                              <w:r w:rsidRPr="00645241">
                                <w:rPr>
                                  <w:b/>
                                  <w:color w:val="585858"/>
                                  <w:spacing w:val="-18"/>
                                  <w:sz w:val="24"/>
                                  <w:szCs w:val="24"/>
                                </w:rPr>
                                <w:t xml:space="preserve"> </w:t>
                              </w:r>
                              <w:r w:rsidRPr="00645241">
                                <w:rPr>
                                  <w:b/>
                                  <w:color w:val="585858"/>
                                  <w:sz w:val="24"/>
                                  <w:szCs w:val="24"/>
                                </w:rPr>
                                <w:t>Air</w:t>
                              </w:r>
                              <w:r w:rsidRPr="00645241">
                                <w:rPr>
                                  <w:b/>
                                  <w:color w:val="585858"/>
                                  <w:spacing w:val="-4"/>
                                  <w:sz w:val="24"/>
                                  <w:szCs w:val="24"/>
                                </w:rPr>
                                <w:t xml:space="preserve"> </w:t>
                              </w:r>
                              <w:r w:rsidRPr="00645241">
                                <w:rPr>
                                  <w:b/>
                                  <w:color w:val="585858"/>
                                  <w:sz w:val="24"/>
                                  <w:szCs w:val="24"/>
                                </w:rPr>
                                <w:t>Limbah</w:t>
                              </w:r>
                              <w:r w:rsidRPr="00645241">
                                <w:rPr>
                                  <w:b/>
                                  <w:color w:val="585858"/>
                                  <w:spacing w:val="1"/>
                                  <w:sz w:val="24"/>
                                  <w:szCs w:val="24"/>
                                </w:rPr>
                                <w:t xml:space="preserve"> </w:t>
                              </w:r>
                              <w:r w:rsidRPr="00645241">
                                <w:rPr>
                                  <w:b/>
                                  <w:color w:val="585858"/>
                                  <w:sz w:val="24"/>
                                  <w:szCs w:val="24"/>
                                </w:rPr>
                                <w:t>tiap</w:t>
                              </w:r>
                              <w:r w:rsidRPr="00645241">
                                <w:rPr>
                                  <w:b/>
                                  <w:color w:val="585858"/>
                                  <w:spacing w:val="-5"/>
                                  <w:sz w:val="24"/>
                                  <w:szCs w:val="24"/>
                                </w:rPr>
                                <w:t xml:space="preserve"> </w:t>
                              </w:r>
                              <w:r w:rsidRPr="00645241">
                                <w:rPr>
                                  <w:b/>
                                  <w:color w:val="585858"/>
                                  <w:sz w:val="24"/>
                                  <w:szCs w:val="24"/>
                                </w:rPr>
                                <w:t>Jam</w:t>
                              </w:r>
                            </w:p>
                          </w:txbxContent>
                        </wps:txbx>
                        <wps:bodyPr rot="0" vert="horz" wrap="square" lIns="0" tIns="0" rIns="0" bIns="0" anchor="t" anchorCtr="0" upright="1">
                          <a:noAutofit/>
                        </wps:bodyPr>
                      </wps:wsp>
                      <wps:wsp>
                        <wps:cNvPr id="250" name="Text Box 99"/>
                        <wps:cNvSpPr txBox="1">
                          <a:spLocks noChangeArrowheads="1"/>
                        </wps:cNvSpPr>
                        <wps:spPr bwMode="auto">
                          <a:xfrm>
                            <a:off x="3172" y="2283"/>
                            <a:ext cx="4257" cy="1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1D0282" w14:textId="335410CE" w:rsidR="009B6349" w:rsidRPr="00B8373F" w:rsidRDefault="009B6349" w:rsidP="00A31AFD">
                              <w:pPr>
                                <w:spacing w:after="240" w:line="183" w:lineRule="exact"/>
                                <w:rPr>
                                  <w:rFonts w:ascii="Calibri"/>
                                  <w:sz w:val="14"/>
                                  <w:szCs w:val="14"/>
                                </w:rPr>
                              </w:pPr>
                              <w:r w:rsidRPr="00B8373F">
                                <w:rPr>
                                  <w:rFonts w:ascii="Calibri"/>
                                  <w:color w:val="585858"/>
                                  <w:sz w:val="14"/>
                                  <w:szCs w:val="14"/>
                                </w:rPr>
                                <w:t>20.00</w:t>
                              </w:r>
                            </w:p>
                            <w:p w14:paraId="6FF6071F" w14:textId="77777777" w:rsidR="009B6349" w:rsidRPr="00B8373F" w:rsidRDefault="009B6349" w:rsidP="00BC2D89">
                              <w:pPr>
                                <w:rPr>
                                  <w:rFonts w:ascii="Calibri"/>
                                  <w:sz w:val="14"/>
                                  <w:szCs w:val="14"/>
                                </w:rPr>
                              </w:pPr>
                              <w:r w:rsidRPr="00B8373F">
                                <w:rPr>
                                  <w:rFonts w:ascii="Calibri"/>
                                  <w:color w:val="585858"/>
                                  <w:sz w:val="14"/>
                                  <w:szCs w:val="14"/>
                                </w:rPr>
                                <w:t>15.00</w:t>
                              </w:r>
                            </w:p>
                            <w:p w14:paraId="50AD15CF" w14:textId="77777777" w:rsidR="009B6349" w:rsidRPr="00B8373F" w:rsidRDefault="009B6349" w:rsidP="00FF0927">
                              <w:pPr>
                                <w:spacing w:before="240" w:line="216" w:lineRule="exact"/>
                                <w:rPr>
                                  <w:rFonts w:ascii="Calibri"/>
                                  <w:sz w:val="14"/>
                                  <w:szCs w:val="14"/>
                                </w:rPr>
                              </w:pPr>
                              <w:r w:rsidRPr="00B8373F">
                                <w:rPr>
                                  <w:rFonts w:ascii="Calibri"/>
                                  <w:color w:val="585858"/>
                                  <w:sz w:val="14"/>
                                  <w:szCs w:val="14"/>
                                </w:rPr>
                                <w:t>10.00</w:t>
                              </w:r>
                            </w:p>
                          </w:txbxContent>
                        </wps:txbx>
                        <wps:bodyPr rot="0" vert="horz" wrap="square" lIns="0" tIns="0" rIns="0" bIns="0" anchor="t" anchorCtr="0" upright="1">
                          <a:noAutofit/>
                        </wps:bodyPr>
                      </wps:wsp>
                      <wps:wsp>
                        <wps:cNvPr id="251" name="Text Box 98"/>
                        <wps:cNvSpPr txBox="1">
                          <a:spLocks noChangeArrowheads="1"/>
                        </wps:cNvSpPr>
                        <wps:spPr bwMode="auto">
                          <a:xfrm>
                            <a:off x="8365" y="2686"/>
                            <a:ext cx="1450" cy="1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2A9971" w14:textId="77777777" w:rsidR="009B6349" w:rsidRPr="00B8373F" w:rsidRDefault="009B6349" w:rsidP="00BC2D89">
                              <w:pPr>
                                <w:spacing w:line="183" w:lineRule="exact"/>
                                <w:rPr>
                                  <w:rFonts w:ascii="Calibri"/>
                                  <w:sz w:val="12"/>
                                  <w:szCs w:val="12"/>
                                </w:rPr>
                              </w:pPr>
                              <w:r w:rsidRPr="00B8373F">
                                <w:rPr>
                                  <w:rFonts w:ascii="Calibri"/>
                                  <w:color w:val="585858"/>
                                  <w:sz w:val="12"/>
                                  <w:szCs w:val="12"/>
                                </w:rPr>
                                <w:t>Q</w:t>
                              </w:r>
                              <w:r w:rsidRPr="00B8373F">
                                <w:rPr>
                                  <w:rFonts w:ascii="Calibri"/>
                                  <w:color w:val="585858"/>
                                  <w:spacing w:val="-2"/>
                                  <w:sz w:val="12"/>
                                  <w:szCs w:val="12"/>
                                </w:rPr>
                                <w:t xml:space="preserve"> </w:t>
                              </w:r>
                              <w:r w:rsidRPr="00B8373F">
                                <w:rPr>
                                  <w:rFonts w:ascii="Calibri"/>
                                  <w:color w:val="585858"/>
                                  <w:sz w:val="12"/>
                                  <w:szCs w:val="12"/>
                                </w:rPr>
                                <w:t>air</w:t>
                              </w:r>
                              <w:r w:rsidRPr="00B8373F">
                                <w:rPr>
                                  <w:rFonts w:ascii="Calibri"/>
                                  <w:color w:val="585858"/>
                                  <w:spacing w:val="-1"/>
                                  <w:sz w:val="12"/>
                                  <w:szCs w:val="12"/>
                                </w:rPr>
                                <w:t xml:space="preserve"> </w:t>
                              </w:r>
                              <w:r w:rsidRPr="00B8373F">
                                <w:rPr>
                                  <w:rFonts w:ascii="Calibri"/>
                                  <w:color w:val="585858"/>
                                  <w:sz w:val="12"/>
                                  <w:szCs w:val="12"/>
                                </w:rPr>
                                <w:t>limbah</w:t>
                              </w:r>
                              <w:r w:rsidRPr="00B8373F">
                                <w:rPr>
                                  <w:rFonts w:ascii="Calibri"/>
                                  <w:color w:val="585858"/>
                                  <w:spacing w:val="1"/>
                                  <w:sz w:val="12"/>
                                  <w:szCs w:val="12"/>
                                </w:rPr>
                                <w:t xml:space="preserve"> </w:t>
                              </w:r>
                              <w:r w:rsidRPr="00B8373F">
                                <w:rPr>
                                  <w:rFonts w:ascii="Calibri"/>
                                  <w:color w:val="585858"/>
                                  <w:sz w:val="12"/>
                                  <w:szCs w:val="12"/>
                                </w:rPr>
                                <w:t>+</w:t>
                              </w:r>
                              <w:r w:rsidRPr="00B8373F">
                                <w:rPr>
                                  <w:rFonts w:ascii="Calibri"/>
                                  <w:color w:val="585858"/>
                                  <w:spacing w:val="-2"/>
                                  <w:sz w:val="12"/>
                                  <w:szCs w:val="12"/>
                                </w:rPr>
                                <w:t xml:space="preserve"> </w:t>
                              </w:r>
                              <w:r w:rsidRPr="00B8373F">
                                <w:rPr>
                                  <w:rFonts w:ascii="Calibri"/>
                                  <w:color w:val="585858"/>
                                  <w:sz w:val="12"/>
                                  <w:szCs w:val="12"/>
                                </w:rPr>
                                <w:t>Q</w:t>
                              </w:r>
                            </w:p>
                            <w:p w14:paraId="4C4D4576" w14:textId="77777777" w:rsidR="009B6349" w:rsidRPr="00B8373F" w:rsidRDefault="009B6349" w:rsidP="00B8373F">
                              <w:pPr>
                                <w:spacing w:after="240"/>
                                <w:rPr>
                                  <w:rFonts w:ascii="Calibri"/>
                                  <w:sz w:val="12"/>
                                  <w:szCs w:val="12"/>
                                </w:rPr>
                              </w:pPr>
                              <w:r w:rsidRPr="00B8373F">
                                <w:rPr>
                                  <w:rFonts w:ascii="Calibri"/>
                                  <w:color w:val="585858"/>
                                  <w:sz w:val="12"/>
                                  <w:szCs w:val="12"/>
                                </w:rPr>
                                <w:t>resirkulasi</w:t>
                              </w:r>
                              <w:r w:rsidRPr="00B8373F">
                                <w:rPr>
                                  <w:rFonts w:ascii="Calibri"/>
                                  <w:color w:val="585858"/>
                                  <w:spacing w:val="-3"/>
                                  <w:sz w:val="12"/>
                                  <w:szCs w:val="12"/>
                                </w:rPr>
                                <w:t xml:space="preserve"> </w:t>
                              </w:r>
                              <w:r w:rsidRPr="00B8373F">
                                <w:rPr>
                                  <w:rFonts w:ascii="Calibri"/>
                                  <w:color w:val="585858"/>
                                  <w:sz w:val="12"/>
                                  <w:szCs w:val="12"/>
                                </w:rPr>
                                <w:t>(m</w:t>
                              </w:r>
                              <w:r w:rsidRPr="00B8373F">
                                <w:rPr>
                                  <w:rFonts w:ascii="Calibri"/>
                                  <w:color w:val="585858"/>
                                  <w:sz w:val="12"/>
                                  <w:szCs w:val="12"/>
                                  <w:vertAlign w:val="superscript"/>
                                </w:rPr>
                                <w:t>3</w:t>
                              </w:r>
                              <w:r w:rsidRPr="00B8373F">
                                <w:rPr>
                                  <w:rFonts w:ascii="Calibri"/>
                                  <w:color w:val="585858"/>
                                  <w:sz w:val="12"/>
                                  <w:szCs w:val="12"/>
                                </w:rPr>
                                <w:t>/jam)</w:t>
                              </w:r>
                            </w:p>
                            <w:p w14:paraId="4B6EAFA9" w14:textId="77777777" w:rsidR="009B6349" w:rsidRPr="00B8373F" w:rsidRDefault="009B6349" w:rsidP="00B8373F">
                              <w:pPr>
                                <w:spacing w:line="216" w:lineRule="exact"/>
                                <w:rPr>
                                  <w:rFonts w:ascii="Calibri"/>
                                  <w:sz w:val="12"/>
                                  <w:szCs w:val="12"/>
                                </w:rPr>
                              </w:pPr>
                              <w:r w:rsidRPr="00B8373F">
                                <w:rPr>
                                  <w:rFonts w:ascii="Calibri"/>
                                  <w:color w:val="585858"/>
                                  <w:sz w:val="12"/>
                                  <w:szCs w:val="12"/>
                                </w:rPr>
                                <w:t>Q</w:t>
                              </w:r>
                              <w:r w:rsidRPr="00B8373F">
                                <w:rPr>
                                  <w:rFonts w:ascii="Calibri"/>
                                  <w:color w:val="585858"/>
                                  <w:spacing w:val="-1"/>
                                  <w:sz w:val="12"/>
                                  <w:szCs w:val="12"/>
                                </w:rPr>
                                <w:t xml:space="preserve"> </w:t>
                              </w:r>
                              <w:r w:rsidRPr="00B8373F">
                                <w:rPr>
                                  <w:rFonts w:ascii="Calibri"/>
                                  <w:color w:val="585858"/>
                                  <w:sz w:val="12"/>
                                  <w:szCs w:val="12"/>
                                </w:rPr>
                                <w:t>cum</w:t>
                              </w:r>
                              <w:r w:rsidRPr="00B8373F">
                                <w:rPr>
                                  <w:rFonts w:ascii="Calibri"/>
                                  <w:color w:val="585858"/>
                                  <w:spacing w:val="-2"/>
                                  <w:sz w:val="12"/>
                                  <w:szCs w:val="12"/>
                                </w:rPr>
                                <w:t xml:space="preserve"> </w:t>
                              </w:r>
                              <w:r w:rsidRPr="00B8373F">
                                <w:rPr>
                                  <w:rFonts w:ascii="Calibri"/>
                                  <w:color w:val="585858"/>
                                  <w:sz w:val="12"/>
                                  <w:szCs w:val="12"/>
                                </w:rPr>
                                <w:t>(m</w:t>
                              </w:r>
                              <w:r w:rsidRPr="00B8373F">
                                <w:rPr>
                                  <w:rFonts w:ascii="Calibri"/>
                                  <w:color w:val="585858"/>
                                  <w:sz w:val="12"/>
                                  <w:szCs w:val="12"/>
                                  <w:vertAlign w:val="superscript"/>
                                </w:rPr>
                                <w:t>3</w:t>
                              </w:r>
                              <w:r w:rsidRPr="00B8373F">
                                <w:rPr>
                                  <w:rFonts w:ascii="Calibri"/>
                                  <w:color w:val="585858"/>
                                  <w:sz w:val="12"/>
                                  <w:szCs w:val="12"/>
                                </w:rPr>
                                <w:t>/jam)</w:t>
                              </w:r>
                            </w:p>
                          </w:txbxContent>
                        </wps:txbx>
                        <wps:bodyPr rot="0" vert="horz" wrap="square" lIns="0" tIns="0" rIns="0" bIns="0" anchor="t" anchorCtr="0" upright="1">
                          <a:noAutofit/>
                        </wps:bodyPr>
                      </wps:wsp>
                      <wps:wsp>
                        <wps:cNvPr id="252" name="Text Box 97"/>
                        <wps:cNvSpPr txBox="1">
                          <a:spLocks noChangeArrowheads="1"/>
                        </wps:cNvSpPr>
                        <wps:spPr bwMode="auto">
                          <a:xfrm>
                            <a:off x="3306" y="3893"/>
                            <a:ext cx="381"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5C088" w14:textId="77777777" w:rsidR="009B6349" w:rsidRPr="00B8373F" w:rsidRDefault="009B6349" w:rsidP="00BC2D89">
                              <w:pPr>
                                <w:spacing w:line="180" w:lineRule="exact"/>
                                <w:rPr>
                                  <w:rFonts w:ascii="Calibri"/>
                                  <w:sz w:val="14"/>
                                  <w:szCs w:val="14"/>
                                </w:rPr>
                              </w:pPr>
                              <w:r w:rsidRPr="00B8373F">
                                <w:rPr>
                                  <w:rFonts w:ascii="Calibri"/>
                                  <w:color w:val="585858"/>
                                  <w:sz w:val="14"/>
                                  <w:szCs w:val="14"/>
                                </w:rPr>
                                <w:t>5.00</w:t>
                              </w:r>
                            </w:p>
                          </w:txbxContent>
                        </wps:txbx>
                        <wps:bodyPr rot="0" vert="horz" wrap="square" lIns="0" tIns="0" rIns="0" bIns="0" anchor="t" anchorCtr="0" upright="1">
                          <a:noAutofit/>
                        </wps:bodyPr>
                      </wps:wsp>
                      <wps:wsp>
                        <wps:cNvPr id="253" name="Text Box 96"/>
                        <wps:cNvSpPr txBox="1">
                          <a:spLocks noChangeArrowheads="1"/>
                        </wps:cNvSpPr>
                        <wps:spPr bwMode="auto">
                          <a:xfrm>
                            <a:off x="8408" y="4002"/>
                            <a:ext cx="1341"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80EF4" w14:textId="77777777" w:rsidR="009B6349" w:rsidRPr="00B8373F" w:rsidRDefault="009B6349" w:rsidP="00BC2D89">
                              <w:pPr>
                                <w:spacing w:line="180" w:lineRule="exact"/>
                                <w:rPr>
                                  <w:rFonts w:ascii="Calibri"/>
                                  <w:sz w:val="12"/>
                                  <w:szCs w:val="12"/>
                                </w:rPr>
                              </w:pPr>
                              <w:r w:rsidRPr="00B8373F">
                                <w:rPr>
                                  <w:rFonts w:ascii="Calibri"/>
                                  <w:color w:val="585858"/>
                                  <w:sz w:val="12"/>
                                  <w:szCs w:val="12"/>
                                </w:rPr>
                                <w:t>Q</w:t>
                              </w:r>
                              <w:r w:rsidRPr="00B8373F">
                                <w:rPr>
                                  <w:rFonts w:ascii="Calibri"/>
                                  <w:color w:val="585858"/>
                                  <w:spacing w:val="-3"/>
                                  <w:sz w:val="12"/>
                                  <w:szCs w:val="12"/>
                                </w:rPr>
                                <w:t xml:space="preserve"> </w:t>
                              </w:r>
                              <w:r w:rsidRPr="00B8373F">
                                <w:rPr>
                                  <w:rFonts w:ascii="Calibri"/>
                                  <w:color w:val="585858"/>
                                  <w:sz w:val="12"/>
                                  <w:szCs w:val="12"/>
                                </w:rPr>
                                <w:t>ave-cum</w:t>
                              </w:r>
                              <w:r w:rsidRPr="00B8373F">
                                <w:rPr>
                                  <w:rFonts w:ascii="Calibri"/>
                                  <w:color w:val="585858"/>
                                  <w:spacing w:val="-1"/>
                                  <w:sz w:val="12"/>
                                  <w:szCs w:val="12"/>
                                </w:rPr>
                                <w:t xml:space="preserve"> </w:t>
                              </w:r>
                              <w:r w:rsidRPr="00B8373F">
                                <w:rPr>
                                  <w:rFonts w:ascii="Calibri"/>
                                  <w:color w:val="585858"/>
                                  <w:sz w:val="12"/>
                                  <w:szCs w:val="12"/>
                                </w:rPr>
                                <w:t>(m</w:t>
                              </w:r>
                              <w:r w:rsidRPr="00B8373F">
                                <w:rPr>
                                  <w:rFonts w:ascii="Calibri"/>
                                  <w:color w:val="585858"/>
                                  <w:sz w:val="12"/>
                                  <w:szCs w:val="12"/>
                                  <w:vertAlign w:val="superscript"/>
                                </w:rPr>
                                <w:t>3</w:t>
                              </w:r>
                              <w:r w:rsidRPr="00B8373F">
                                <w:rPr>
                                  <w:rFonts w:ascii="Calibri"/>
                                  <w:color w:val="585858"/>
                                  <w:sz w:val="12"/>
                                  <w:szCs w:val="12"/>
                                </w:rPr>
                                <w:t>/jam)</w:t>
                              </w:r>
                            </w:p>
                          </w:txbxContent>
                        </wps:txbx>
                        <wps:bodyPr rot="0" vert="horz" wrap="square" lIns="0" tIns="0" rIns="0" bIns="0" anchor="t" anchorCtr="0" upright="1">
                          <a:noAutofit/>
                        </wps:bodyPr>
                      </wps:wsp>
                      <wps:wsp>
                        <wps:cNvPr id="254" name="Text Box 95"/>
                        <wps:cNvSpPr txBox="1">
                          <a:spLocks noChangeArrowheads="1"/>
                        </wps:cNvSpPr>
                        <wps:spPr bwMode="auto">
                          <a:xfrm>
                            <a:off x="3306" y="4431"/>
                            <a:ext cx="32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F26FB3" w14:textId="77777777" w:rsidR="009B6349" w:rsidRPr="00B8373F" w:rsidRDefault="009B6349" w:rsidP="00BC2D89">
                              <w:pPr>
                                <w:spacing w:line="180" w:lineRule="exact"/>
                                <w:rPr>
                                  <w:rFonts w:ascii="Calibri"/>
                                  <w:sz w:val="14"/>
                                  <w:szCs w:val="14"/>
                                </w:rPr>
                              </w:pPr>
                              <w:r w:rsidRPr="00B8373F">
                                <w:rPr>
                                  <w:rFonts w:ascii="Calibri"/>
                                  <w:color w:val="585858"/>
                                  <w:sz w:val="14"/>
                                  <w:szCs w:val="14"/>
                                </w:rPr>
                                <w:t>0.00</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8FE84F" id="Group 93" o:spid="_x0000_s1026" style="position:absolute;left:0;text-align:left;margin-left:168.55pt;margin-top:10.1pt;width:300.45pt;height:148.9pt;z-index:-251646976;mso-position-horizontal-relative:page" coordorigin="2492,1540" coordsize="7820,41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">
                <v:shape id="AutoShape 111" o:spid="_x0000_s1027" style="position:absolute;left:3792;top:2904;width:3777;height:1612;visibility:visible;mso-wrap-style:square;v-text-anchor:top" coordsize="3777,1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" path="m,1076r3777,m,538r3777,m,l3777,m,1612r3777,e" filled="f" strokecolor="#d9d9d9">
                  <v:path arrowok="t" o:connecttype="custom" o:connectlocs="0,3980;3777,3980;0,3442;3777,3442;0,2904;3777,2904;0,4516;3777,4516" o:connectangles="0,0,0,0,0,0,0,0"/>
                </v:shape>
                <v:shape id="Freeform 110" o:spid="_x0000_s1028" style="position:absolute;left:3870;top:4342;width:3620;height:136;visibility:visible;mso-wrap-style:square;v-text-anchor:top" coordsize="3620,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" path="m,135r,l787,135,943,90r159,l1258,r158,l1575,r156,90l1889,90r156,l2203,45r156,l2518,45r156,90l2832,135r159,l3147,135r158,l3461,135r158,e" filled="f" strokecolor="#4471c4" strokeweight="2.25pt">
                  <v:path arrowok="t" o:connecttype="custom" o:connectlocs="0,4478;0,4478;787,4478;943,4433;1102,4433;1258,4343;1416,4343;1575,4343;1731,4433;1889,4433;2045,4433;2203,4388;2359,4388;2518,4388;2674,4478;2832,4478;2991,4478;3147,4478;3305,4478;3461,4478;3619,4478" o:connectangles="0,0,0,0,0,0,0,0,0,0,0,0,0,0,0,0,0,0,0,0,0"/>
                </v:shape>
                <v:shape id="Freeform 109" o:spid="_x0000_s1029" style="position:absolute;left:3870;top:2711;width:3620;height:1767;visibility:visible;mso-wrap-style:square;v-text-anchor:top" coordsize="3620,1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" path="m,1767r156,-38l315,1691r158,-36l629,1617r158,-39l943,1497r159,-84l1258,1240r158,-173l1575,894r156,-81l1889,729r156,-82l2203,520,2359,390,2518,263r156,-38l2832,189r159,-39l3147,112,3305,76,3461,37,3619,e" filled="f" strokecolor="#ec7c30" strokeweight="2.25pt">
                  <v:path arrowok="t" o:connecttype="custom" o:connectlocs="0,4478;156,4440;315,4402;473,4366;629,4328;787,4289;943,4208;1102,4124;1258,3951;1416,3778;1575,3605;1731,3524;1889,3440;2045,3358;2203,3231;2359,3101;2518,2974;2674,2936;2832,2900;2991,2861;3147,2823;3305,2787;3461,2748;3619,2711" o:connectangles="0,0,0,0,0,0,0,0,0,0,0,0,0,0,0,0,0,0,0,0,0,0,0,0"/>
                </v:shape>
                <v:shape id="Freeform 108" o:spid="_x0000_s1030" style="position:absolute;left:3870;top:2673;width:3620;height:1767;visibility:visible;mso-wrap-style:square;v-text-anchor:top" coordsize="3620,1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" path="m,1767r156,-39l315,1692r158,-38l629,1615r158,-36l943,1450,1102,869r156,235l1416,931,1575,758r156,8l1889,684r156,-84l2203,427,2359,300,2518,173r156,53l2832,187r159,-38l3147,113,3305,74,3461,36,3619,e" filled="f" strokecolor="#a4a4a4" strokeweight="2.25pt">
                  <v:path arrowok="t" o:connecttype="custom" o:connectlocs="0,4441;156,4402;315,4366;473,4328;629,4289;787,4253;943,4124;1102,3543;1258,3778;1416,3605;1575,3432;1731,3440;1889,3358;2045,3274;2203,3101;2359,2974;2518,2847;2674,2900;2832,2861;2991,2823;3147,2787;3305,2748;3461,2710;3619,2674" o:connectangles="0,0,0,0,0,0,0,0,0,0,0,0,0,0,0,0,0,0,0,0,0,0,0,0"/>
                </v:shape>
                <v:line id="Line 107" o:spid="_x0000_s1031" style="position:absolute;visibility:visible;mso-wrap-style:square" from="3792,2367" to="7569,2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" strokecolor="#d9d9d9"/>
                <v:shape id="Picture 106" o:spid="_x0000_s1032" type="#_x0000_t75" style="position:absolute;left:3632;top:4688;width:3724;height:3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">
                  <v:imagedata r:id="rId15" o:title=""/>
                </v:shape>
                <v:line id="Line 105" o:spid="_x0000_s1033" style="position:absolute;visibility:visible;mso-wrap-style:square" from="7942,3013" to="8326,3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" strokecolor="#4471c4" strokeweight="2.25pt"/>
                <v:line id="Line 104" o:spid="_x0000_s1034" style="position:absolute;visibility:visible;mso-wrap-style:square" from="7942,3568" to="8326,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" strokecolor="#ec7c30" strokeweight="2.25pt"/>
                <v:line id="Line 103" o:spid="_x0000_s1035" style="position:absolute;visibility:visible;mso-wrap-style:square" from="7942,4123" to="8326,4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" strokecolor="#a4a4a4" strokeweight="2.25pt"/>
                <v:rect id="Rectangle 102" o:spid="_x0000_s1036" style="position:absolute;left:3085;top:1645;width:7000;height:3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" filled="f" strokecolor="#d9d9d9"/>
                <v:shape id="AutoShape 101" o:spid="_x0000_s1037" style="position:absolute;left:2492;top:1540;width:7820;height:4143;visibility:visible;mso-wrap-style:square;v-text-anchor:top" coordsize="7820,4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" path="m,20r7820,m,4088r7764,55m44,19l11,4072m7765,r,4131e" filled="f" strokeweight="1pt">
                  <v:path arrowok="t" o:connecttype="custom" o:connectlocs="0,1560;7820,1560;0,5628;7764,5683;44,1559;11,5612;7765,1540;7765,5671" o:connectangles="0,0,0,0,0,0,0,0"/>
                </v:shape>
                <v:shapetype id="_x0000_t202" coordsize="21600,21600" o:spt="202" path="m,l,21600r21600,l21600,xe">
                  <v:stroke joinstyle="miter"/>
                  <v:path gradientshapeok="t" o:connecttype="rect"/>
                </v:shapetype>
                <v:shape id="Text Box 100" o:spid="_x0000_s1038" type="#_x0000_t202" style="position:absolute;left:3870;top:1694;width:4927;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" filled="f" stroked="f">
                  <v:textbox inset="0,0,0,0">
                    <w:txbxContent>
                      <w:p w14:paraId="20330534" w14:textId="77777777" w:rsidR="009B6349" w:rsidRPr="00645241" w:rsidRDefault="009B6349" w:rsidP="00BC2D89">
                        <w:pPr>
                          <w:spacing w:line="311" w:lineRule="exact"/>
                          <w:rPr>
                            <w:b/>
                            <w:sz w:val="24"/>
                            <w:szCs w:val="24"/>
                          </w:rPr>
                        </w:pPr>
                        <w:r w:rsidRPr="00645241">
                          <w:rPr>
                            <w:b/>
                            <w:color w:val="585858"/>
                            <w:spacing w:val="-1"/>
                            <w:sz w:val="24"/>
                            <w:szCs w:val="24"/>
                          </w:rPr>
                          <w:t>Fluktuasi</w:t>
                        </w:r>
                        <w:r w:rsidRPr="00645241">
                          <w:rPr>
                            <w:b/>
                            <w:color w:val="585858"/>
                            <w:spacing w:val="-2"/>
                            <w:sz w:val="24"/>
                            <w:szCs w:val="24"/>
                          </w:rPr>
                          <w:t xml:space="preserve"> </w:t>
                        </w:r>
                        <w:r w:rsidRPr="00645241">
                          <w:rPr>
                            <w:b/>
                            <w:color w:val="585858"/>
                            <w:sz w:val="24"/>
                            <w:szCs w:val="24"/>
                          </w:rPr>
                          <w:t>Debit</w:t>
                        </w:r>
                        <w:r w:rsidRPr="00645241">
                          <w:rPr>
                            <w:b/>
                            <w:color w:val="585858"/>
                            <w:spacing w:val="-18"/>
                            <w:sz w:val="24"/>
                            <w:szCs w:val="24"/>
                          </w:rPr>
                          <w:t xml:space="preserve"> </w:t>
                        </w:r>
                        <w:r w:rsidRPr="00645241">
                          <w:rPr>
                            <w:b/>
                            <w:color w:val="585858"/>
                            <w:sz w:val="24"/>
                            <w:szCs w:val="24"/>
                          </w:rPr>
                          <w:t>Air</w:t>
                        </w:r>
                        <w:r w:rsidRPr="00645241">
                          <w:rPr>
                            <w:b/>
                            <w:color w:val="585858"/>
                            <w:spacing w:val="-4"/>
                            <w:sz w:val="24"/>
                            <w:szCs w:val="24"/>
                          </w:rPr>
                          <w:t xml:space="preserve"> </w:t>
                        </w:r>
                        <w:r w:rsidRPr="00645241">
                          <w:rPr>
                            <w:b/>
                            <w:color w:val="585858"/>
                            <w:sz w:val="24"/>
                            <w:szCs w:val="24"/>
                          </w:rPr>
                          <w:t>Limbah</w:t>
                        </w:r>
                        <w:r w:rsidRPr="00645241">
                          <w:rPr>
                            <w:b/>
                            <w:color w:val="585858"/>
                            <w:spacing w:val="1"/>
                            <w:sz w:val="24"/>
                            <w:szCs w:val="24"/>
                          </w:rPr>
                          <w:t xml:space="preserve"> </w:t>
                        </w:r>
                        <w:r w:rsidRPr="00645241">
                          <w:rPr>
                            <w:b/>
                            <w:color w:val="585858"/>
                            <w:sz w:val="24"/>
                            <w:szCs w:val="24"/>
                          </w:rPr>
                          <w:t>tiap</w:t>
                        </w:r>
                        <w:r w:rsidRPr="00645241">
                          <w:rPr>
                            <w:b/>
                            <w:color w:val="585858"/>
                            <w:spacing w:val="-5"/>
                            <w:sz w:val="24"/>
                            <w:szCs w:val="24"/>
                          </w:rPr>
                          <w:t xml:space="preserve"> </w:t>
                        </w:r>
                        <w:r w:rsidRPr="00645241">
                          <w:rPr>
                            <w:b/>
                            <w:color w:val="585858"/>
                            <w:sz w:val="24"/>
                            <w:szCs w:val="24"/>
                          </w:rPr>
                          <w:t>Jam</w:t>
                        </w:r>
                      </w:p>
                    </w:txbxContent>
                  </v:textbox>
                </v:shape>
                <v:shape id="Text Box 99" o:spid="_x0000_s1039" type="#_x0000_t202" style="position:absolute;left:3172;top:2283;width:4257;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" filled="f" stroked="f">
                  <v:textbox inset="0,0,0,0">
                    <w:txbxContent>
                      <w:p w14:paraId="2C1D0282" w14:textId="335410CE" w:rsidR="009B6349" w:rsidRPr="00B8373F" w:rsidRDefault="009B6349" w:rsidP="00A31AFD">
                        <w:pPr>
                          <w:spacing w:after="240" w:line="183" w:lineRule="exact"/>
                          <w:rPr>
                            <w:rFonts w:ascii="Calibri"/>
                            <w:sz w:val="14"/>
                            <w:szCs w:val="14"/>
                          </w:rPr>
                        </w:pPr>
                        <w:r w:rsidRPr="00B8373F">
                          <w:rPr>
                            <w:rFonts w:ascii="Calibri"/>
                            <w:color w:val="585858"/>
                            <w:sz w:val="14"/>
                            <w:szCs w:val="14"/>
                          </w:rPr>
                          <w:t>20.00</w:t>
                        </w:r>
                      </w:p>
                      <w:p w14:paraId="6FF6071F" w14:textId="77777777" w:rsidR="009B6349" w:rsidRPr="00B8373F" w:rsidRDefault="009B6349" w:rsidP="00BC2D89">
                        <w:pPr>
                          <w:rPr>
                            <w:rFonts w:ascii="Calibri"/>
                            <w:sz w:val="14"/>
                            <w:szCs w:val="14"/>
                          </w:rPr>
                        </w:pPr>
                        <w:r w:rsidRPr="00B8373F">
                          <w:rPr>
                            <w:rFonts w:ascii="Calibri"/>
                            <w:color w:val="585858"/>
                            <w:sz w:val="14"/>
                            <w:szCs w:val="14"/>
                          </w:rPr>
                          <w:t>15.00</w:t>
                        </w:r>
                      </w:p>
                      <w:p w14:paraId="50AD15CF" w14:textId="77777777" w:rsidR="009B6349" w:rsidRPr="00B8373F" w:rsidRDefault="009B6349" w:rsidP="00FF0927">
                        <w:pPr>
                          <w:spacing w:before="240" w:line="216" w:lineRule="exact"/>
                          <w:rPr>
                            <w:rFonts w:ascii="Calibri"/>
                            <w:sz w:val="14"/>
                            <w:szCs w:val="14"/>
                          </w:rPr>
                        </w:pPr>
                        <w:r w:rsidRPr="00B8373F">
                          <w:rPr>
                            <w:rFonts w:ascii="Calibri"/>
                            <w:color w:val="585858"/>
                            <w:sz w:val="14"/>
                            <w:szCs w:val="14"/>
                          </w:rPr>
                          <w:t>10.00</w:t>
                        </w:r>
                      </w:p>
                    </w:txbxContent>
                  </v:textbox>
                </v:shape>
                <v:shape id="Text Box 98" o:spid="_x0000_s1040" type="#_x0000_t202" style="position:absolute;left:8365;top:2686;width:1450;height:1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" filled="f" stroked="f">
                  <v:textbox inset="0,0,0,0">
                    <w:txbxContent>
                      <w:p w14:paraId="1B2A9971" w14:textId="77777777" w:rsidR="009B6349" w:rsidRPr="00B8373F" w:rsidRDefault="009B6349" w:rsidP="00BC2D89">
                        <w:pPr>
                          <w:spacing w:line="183" w:lineRule="exact"/>
                          <w:rPr>
                            <w:rFonts w:ascii="Calibri"/>
                            <w:sz w:val="12"/>
                            <w:szCs w:val="12"/>
                          </w:rPr>
                        </w:pPr>
                        <w:r w:rsidRPr="00B8373F">
                          <w:rPr>
                            <w:rFonts w:ascii="Calibri"/>
                            <w:color w:val="585858"/>
                            <w:sz w:val="12"/>
                            <w:szCs w:val="12"/>
                          </w:rPr>
                          <w:t>Q</w:t>
                        </w:r>
                        <w:r w:rsidRPr="00B8373F">
                          <w:rPr>
                            <w:rFonts w:ascii="Calibri"/>
                            <w:color w:val="585858"/>
                            <w:spacing w:val="-2"/>
                            <w:sz w:val="12"/>
                            <w:szCs w:val="12"/>
                          </w:rPr>
                          <w:t xml:space="preserve"> </w:t>
                        </w:r>
                        <w:r w:rsidRPr="00B8373F">
                          <w:rPr>
                            <w:rFonts w:ascii="Calibri"/>
                            <w:color w:val="585858"/>
                            <w:sz w:val="12"/>
                            <w:szCs w:val="12"/>
                          </w:rPr>
                          <w:t>air</w:t>
                        </w:r>
                        <w:r w:rsidRPr="00B8373F">
                          <w:rPr>
                            <w:rFonts w:ascii="Calibri"/>
                            <w:color w:val="585858"/>
                            <w:spacing w:val="-1"/>
                            <w:sz w:val="12"/>
                            <w:szCs w:val="12"/>
                          </w:rPr>
                          <w:t xml:space="preserve"> </w:t>
                        </w:r>
                        <w:r w:rsidRPr="00B8373F">
                          <w:rPr>
                            <w:rFonts w:ascii="Calibri"/>
                            <w:color w:val="585858"/>
                            <w:sz w:val="12"/>
                            <w:szCs w:val="12"/>
                          </w:rPr>
                          <w:t>limbah</w:t>
                        </w:r>
                        <w:r w:rsidRPr="00B8373F">
                          <w:rPr>
                            <w:rFonts w:ascii="Calibri"/>
                            <w:color w:val="585858"/>
                            <w:spacing w:val="1"/>
                            <w:sz w:val="12"/>
                            <w:szCs w:val="12"/>
                          </w:rPr>
                          <w:t xml:space="preserve"> </w:t>
                        </w:r>
                        <w:r w:rsidRPr="00B8373F">
                          <w:rPr>
                            <w:rFonts w:ascii="Calibri"/>
                            <w:color w:val="585858"/>
                            <w:sz w:val="12"/>
                            <w:szCs w:val="12"/>
                          </w:rPr>
                          <w:t>+</w:t>
                        </w:r>
                        <w:r w:rsidRPr="00B8373F">
                          <w:rPr>
                            <w:rFonts w:ascii="Calibri"/>
                            <w:color w:val="585858"/>
                            <w:spacing w:val="-2"/>
                            <w:sz w:val="12"/>
                            <w:szCs w:val="12"/>
                          </w:rPr>
                          <w:t xml:space="preserve"> </w:t>
                        </w:r>
                        <w:r w:rsidRPr="00B8373F">
                          <w:rPr>
                            <w:rFonts w:ascii="Calibri"/>
                            <w:color w:val="585858"/>
                            <w:sz w:val="12"/>
                            <w:szCs w:val="12"/>
                          </w:rPr>
                          <w:t>Q</w:t>
                        </w:r>
                      </w:p>
                      <w:p w14:paraId="4C4D4576" w14:textId="77777777" w:rsidR="009B6349" w:rsidRPr="00B8373F" w:rsidRDefault="009B6349" w:rsidP="00B8373F">
                        <w:pPr>
                          <w:spacing w:after="240"/>
                          <w:rPr>
                            <w:rFonts w:ascii="Calibri"/>
                            <w:sz w:val="12"/>
                            <w:szCs w:val="12"/>
                          </w:rPr>
                        </w:pPr>
                        <w:r w:rsidRPr="00B8373F">
                          <w:rPr>
                            <w:rFonts w:ascii="Calibri"/>
                            <w:color w:val="585858"/>
                            <w:sz w:val="12"/>
                            <w:szCs w:val="12"/>
                          </w:rPr>
                          <w:t>resirkulasi</w:t>
                        </w:r>
                        <w:r w:rsidRPr="00B8373F">
                          <w:rPr>
                            <w:rFonts w:ascii="Calibri"/>
                            <w:color w:val="585858"/>
                            <w:spacing w:val="-3"/>
                            <w:sz w:val="12"/>
                            <w:szCs w:val="12"/>
                          </w:rPr>
                          <w:t xml:space="preserve"> </w:t>
                        </w:r>
                        <w:r w:rsidRPr="00B8373F">
                          <w:rPr>
                            <w:rFonts w:ascii="Calibri"/>
                            <w:color w:val="585858"/>
                            <w:sz w:val="12"/>
                            <w:szCs w:val="12"/>
                          </w:rPr>
                          <w:t>(m</w:t>
                        </w:r>
                        <w:r w:rsidRPr="00B8373F">
                          <w:rPr>
                            <w:rFonts w:ascii="Calibri"/>
                            <w:color w:val="585858"/>
                            <w:sz w:val="12"/>
                            <w:szCs w:val="12"/>
                            <w:vertAlign w:val="superscript"/>
                          </w:rPr>
                          <w:t>3</w:t>
                        </w:r>
                        <w:r w:rsidRPr="00B8373F">
                          <w:rPr>
                            <w:rFonts w:ascii="Calibri"/>
                            <w:color w:val="585858"/>
                            <w:sz w:val="12"/>
                            <w:szCs w:val="12"/>
                          </w:rPr>
                          <w:t>/jam)</w:t>
                        </w:r>
                      </w:p>
                      <w:p w14:paraId="4B6EAFA9" w14:textId="77777777" w:rsidR="009B6349" w:rsidRPr="00B8373F" w:rsidRDefault="009B6349" w:rsidP="00B8373F">
                        <w:pPr>
                          <w:spacing w:line="216" w:lineRule="exact"/>
                          <w:rPr>
                            <w:rFonts w:ascii="Calibri"/>
                            <w:sz w:val="12"/>
                            <w:szCs w:val="12"/>
                          </w:rPr>
                        </w:pPr>
                        <w:r w:rsidRPr="00B8373F">
                          <w:rPr>
                            <w:rFonts w:ascii="Calibri"/>
                            <w:color w:val="585858"/>
                            <w:sz w:val="12"/>
                            <w:szCs w:val="12"/>
                          </w:rPr>
                          <w:t>Q</w:t>
                        </w:r>
                        <w:r w:rsidRPr="00B8373F">
                          <w:rPr>
                            <w:rFonts w:ascii="Calibri"/>
                            <w:color w:val="585858"/>
                            <w:spacing w:val="-1"/>
                            <w:sz w:val="12"/>
                            <w:szCs w:val="12"/>
                          </w:rPr>
                          <w:t xml:space="preserve"> </w:t>
                        </w:r>
                        <w:r w:rsidRPr="00B8373F">
                          <w:rPr>
                            <w:rFonts w:ascii="Calibri"/>
                            <w:color w:val="585858"/>
                            <w:sz w:val="12"/>
                            <w:szCs w:val="12"/>
                          </w:rPr>
                          <w:t>cum</w:t>
                        </w:r>
                        <w:r w:rsidRPr="00B8373F">
                          <w:rPr>
                            <w:rFonts w:ascii="Calibri"/>
                            <w:color w:val="585858"/>
                            <w:spacing w:val="-2"/>
                            <w:sz w:val="12"/>
                            <w:szCs w:val="12"/>
                          </w:rPr>
                          <w:t xml:space="preserve"> </w:t>
                        </w:r>
                        <w:r w:rsidRPr="00B8373F">
                          <w:rPr>
                            <w:rFonts w:ascii="Calibri"/>
                            <w:color w:val="585858"/>
                            <w:sz w:val="12"/>
                            <w:szCs w:val="12"/>
                          </w:rPr>
                          <w:t>(m</w:t>
                        </w:r>
                        <w:r w:rsidRPr="00B8373F">
                          <w:rPr>
                            <w:rFonts w:ascii="Calibri"/>
                            <w:color w:val="585858"/>
                            <w:sz w:val="12"/>
                            <w:szCs w:val="12"/>
                            <w:vertAlign w:val="superscript"/>
                          </w:rPr>
                          <w:t>3</w:t>
                        </w:r>
                        <w:r w:rsidRPr="00B8373F">
                          <w:rPr>
                            <w:rFonts w:ascii="Calibri"/>
                            <w:color w:val="585858"/>
                            <w:sz w:val="12"/>
                            <w:szCs w:val="12"/>
                          </w:rPr>
                          <w:t>/jam)</w:t>
                        </w:r>
                      </w:p>
                    </w:txbxContent>
                  </v:textbox>
                </v:shape>
                <v:shape id="Text Box 97" o:spid="_x0000_s1041" type="#_x0000_t202" style="position:absolute;left:3306;top:3893;width:381;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" filled="f" stroked="f">
                  <v:textbox inset="0,0,0,0">
                    <w:txbxContent>
                      <w:p w14:paraId="7055C088" w14:textId="77777777" w:rsidR="009B6349" w:rsidRPr="00B8373F" w:rsidRDefault="009B6349" w:rsidP="00BC2D89">
                        <w:pPr>
                          <w:spacing w:line="180" w:lineRule="exact"/>
                          <w:rPr>
                            <w:rFonts w:ascii="Calibri"/>
                            <w:sz w:val="14"/>
                            <w:szCs w:val="14"/>
                          </w:rPr>
                        </w:pPr>
                        <w:r w:rsidRPr="00B8373F">
                          <w:rPr>
                            <w:rFonts w:ascii="Calibri"/>
                            <w:color w:val="585858"/>
                            <w:sz w:val="14"/>
                            <w:szCs w:val="14"/>
                          </w:rPr>
                          <w:t>5.00</w:t>
                        </w:r>
                      </w:p>
                    </w:txbxContent>
                  </v:textbox>
                </v:shape>
                <v:shape id="Text Box 96" o:spid="_x0000_s1042" type="#_x0000_t202" style="position:absolute;left:8408;top:4002;width:1341;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" filled="f" stroked="f">
                  <v:textbox inset="0,0,0,0">
                    <w:txbxContent>
                      <w:p w14:paraId="24C80EF4" w14:textId="77777777" w:rsidR="009B6349" w:rsidRPr="00B8373F" w:rsidRDefault="009B6349" w:rsidP="00BC2D89">
                        <w:pPr>
                          <w:spacing w:line="180" w:lineRule="exact"/>
                          <w:rPr>
                            <w:rFonts w:ascii="Calibri"/>
                            <w:sz w:val="12"/>
                            <w:szCs w:val="12"/>
                          </w:rPr>
                        </w:pPr>
                        <w:r w:rsidRPr="00B8373F">
                          <w:rPr>
                            <w:rFonts w:ascii="Calibri"/>
                            <w:color w:val="585858"/>
                            <w:sz w:val="12"/>
                            <w:szCs w:val="12"/>
                          </w:rPr>
                          <w:t>Q</w:t>
                        </w:r>
                        <w:r w:rsidRPr="00B8373F">
                          <w:rPr>
                            <w:rFonts w:ascii="Calibri"/>
                            <w:color w:val="585858"/>
                            <w:spacing w:val="-3"/>
                            <w:sz w:val="12"/>
                            <w:szCs w:val="12"/>
                          </w:rPr>
                          <w:t xml:space="preserve"> </w:t>
                        </w:r>
                        <w:r w:rsidRPr="00B8373F">
                          <w:rPr>
                            <w:rFonts w:ascii="Calibri"/>
                            <w:color w:val="585858"/>
                            <w:sz w:val="12"/>
                            <w:szCs w:val="12"/>
                          </w:rPr>
                          <w:t>ave-cum</w:t>
                        </w:r>
                        <w:r w:rsidRPr="00B8373F">
                          <w:rPr>
                            <w:rFonts w:ascii="Calibri"/>
                            <w:color w:val="585858"/>
                            <w:spacing w:val="-1"/>
                            <w:sz w:val="12"/>
                            <w:szCs w:val="12"/>
                          </w:rPr>
                          <w:t xml:space="preserve"> </w:t>
                        </w:r>
                        <w:r w:rsidRPr="00B8373F">
                          <w:rPr>
                            <w:rFonts w:ascii="Calibri"/>
                            <w:color w:val="585858"/>
                            <w:sz w:val="12"/>
                            <w:szCs w:val="12"/>
                          </w:rPr>
                          <w:t>(m</w:t>
                        </w:r>
                        <w:r w:rsidRPr="00B8373F">
                          <w:rPr>
                            <w:rFonts w:ascii="Calibri"/>
                            <w:color w:val="585858"/>
                            <w:sz w:val="12"/>
                            <w:szCs w:val="12"/>
                            <w:vertAlign w:val="superscript"/>
                          </w:rPr>
                          <w:t>3</w:t>
                        </w:r>
                        <w:r w:rsidRPr="00B8373F">
                          <w:rPr>
                            <w:rFonts w:ascii="Calibri"/>
                            <w:color w:val="585858"/>
                            <w:sz w:val="12"/>
                            <w:szCs w:val="12"/>
                          </w:rPr>
                          <w:t>/jam)</w:t>
                        </w:r>
                      </w:p>
                    </w:txbxContent>
                  </v:textbox>
                </v:shape>
                <v:shape id="Text Box 95" o:spid="_x0000_s1043" type="#_x0000_t202" style="position:absolute;left:3306;top:4431;width:326;height: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" filled="f" stroked="f">
                  <v:textbox inset="0,0,0,0">
                    <w:txbxContent>
                      <w:p w14:paraId="29F26FB3" w14:textId="77777777" w:rsidR="009B6349" w:rsidRPr="00B8373F" w:rsidRDefault="009B6349" w:rsidP="00BC2D89">
                        <w:pPr>
                          <w:spacing w:line="180" w:lineRule="exact"/>
                          <w:rPr>
                            <w:rFonts w:ascii="Calibri"/>
                            <w:sz w:val="14"/>
                            <w:szCs w:val="14"/>
                          </w:rPr>
                        </w:pPr>
                        <w:r w:rsidRPr="00B8373F">
                          <w:rPr>
                            <w:rFonts w:ascii="Calibri"/>
                            <w:color w:val="585858"/>
                            <w:sz w:val="14"/>
                            <w:szCs w:val="14"/>
                          </w:rPr>
                          <w:t>0.00</w:t>
                        </w:r>
                      </w:p>
                    </w:txbxContent>
                  </v:textbox>
                </v:shape>
                <w10:wrap anchorx="page"/>
              </v:group>
            </w:pict>
          </mc:Fallback>
        </mc:AlternateContent>
      </w:r>
    </w:p>
    <w:p w14:paraId="62E4A895" w14:textId="1F0C635D" w:rsidR="00BC2D89" w:rsidRPr="00BE4E2B" w:rsidRDefault="00BC2D89" w:rsidP="00BC2D89"/>
    <w:p w14:paraId="79243D75" w14:textId="5EA79C1D" w:rsidR="00BC2D89" w:rsidRPr="009B126D" w:rsidRDefault="00BC2D89" w:rsidP="00BC2D89"/>
    <w:p w14:paraId="7E56AFD4" w14:textId="67E7C5A5" w:rsidR="00BC2D89" w:rsidRDefault="00B8373F" w:rsidP="00BC2D89">
      <w:pPr>
        <w:spacing w:after="160"/>
        <w:ind w:firstLine="709"/>
      </w:pPr>
      <w:r>
        <w:rPr>
          <w:noProof/>
          <w:lang w:val="en-US"/>
        </w:rPr>
        <mc:AlternateContent>
          <mc:Choice Requires="wps">
            <w:drawing>
              <wp:anchor distT="0" distB="0" distL="114300" distR="114300" simplePos="0" relativeHeight="251668480" behindDoc="0" locked="0" layoutInCell="1" allowOverlap="1" wp14:anchorId="141D0C3F" wp14:editId="1019A0F9">
                <wp:simplePos x="0" y="0"/>
                <wp:positionH relativeFrom="page">
                  <wp:posOffset>2265494</wp:posOffset>
                </wp:positionH>
                <wp:positionV relativeFrom="paragraph">
                  <wp:posOffset>9897</wp:posOffset>
                </wp:positionV>
                <wp:extent cx="181610" cy="1027430"/>
                <wp:effectExtent l="0" t="0" r="0" b="0"/>
                <wp:wrapNone/>
                <wp:docPr id="236" name="Text Box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610" cy="1027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7A704D" w14:textId="77777777" w:rsidR="009B6349" w:rsidRPr="00B8373F" w:rsidRDefault="009B6349" w:rsidP="00BC2D89">
                            <w:pPr>
                              <w:spacing w:before="11"/>
                              <w:ind w:left="20"/>
                              <w:rPr>
                                <w:sz w:val="20"/>
                                <w:szCs w:val="20"/>
                              </w:rPr>
                            </w:pPr>
                            <w:r w:rsidRPr="00B8373F">
                              <w:rPr>
                                <w:sz w:val="20"/>
                                <w:szCs w:val="20"/>
                              </w:rPr>
                              <w:t>Debit</w:t>
                            </w:r>
                            <w:r w:rsidRPr="00B8373F">
                              <w:rPr>
                                <w:spacing w:val="-1"/>
                                <w:sz w:val="20"/>
                                <w:szCs w:val="20"/>
                              </w:rPr>
                              <w:t xml:space="preserve"> </w:t>
                            </w:r>
                            <w:r w:rsidRPr="00B8373F">
                              <w:rPr>
                                <w:sz w:val="20"/>
                                <w:szCs w:val="20"/>
                              </w:rPr>
                              <w:t>Air</w:t>
                            </w:r>
                            <w:r w:rsidRPr="00B8373F">
                              <w:rPr>
                                <w:spacing w:val="-1"/>
                                <w:sz w:val="20"/>
                                <w:szCs w:val="20"/>
                              </w:rPr>
                              <w:t xml:space="preserve"> </w:t>
                            </w:r>
                            <w:r w:rsidRPr="00B8373F">
                              <w:rPr>
                                <w:sz w:val="20"/>
                                <w:szCs w:val="20"/>
                              </w:rPr>
                              <w:t>Limbah</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1D0C3F" id="Text Box 92" o:spid="_x0000_s1044" type="#_x0000_t202" style="position:absolute;left:0;text-align:left;margin-left:178.4pt;margin-top:.8pt;width:14.3pt;height:80.9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" filled="f" stroked="f">
                <v:textbox style="layout-flow:vertical;mso-layout-flow-alt:bottom-to-top" inset="0,0,0,0">
                  <w:txbxContent>
                    <w:p w14:paraId="1C7A704D" w14:textId="77777777" w:rsidR="009B6349" w:rsidRPr="00B8373F" w:rsidRDefault="009B6349" w:rsidP="00BC2D89">
                      <w:pPr>
                        <w:spacing w:before="11"/>
                        <w:ind w:left="20"/>
                        <w:rPr>
                          <w:sz w:val="20"/>
                          <w:szCs w:val="20"/>
                        </w:rPr>
                      </w:pPr>
                      <w:r w:rsidRPr="00B8373F">
                        <w:rPr>
                          <w:sz w:val="20"/>
                          <w:szCs w:val="20"/>
                        </w:rPr>
                        <w:t>Debit</w:t>
                      </w:r>
                      <w:r w:rsidRPr="00B8373F">
                        <w:rPr>
                          <w:spacing w:val="-1"/>
                          <w:sz w:val="20"/>
                          <w:szCs w:val="20"/>
                        </w:rPr>
                        <w:t xml:space="preserve"> </w:t>
                      </w:r>
                      <w:r w:rsidRPr="00B8373F">
                        <w:rPr>
                          <w:sz w:val="20"/>
                          <w:szCs w:val="20"/>
                        </w:rPr>
                        <w:t>Air</w:t>
                      </w:r>
                      <w:r w:rsidRPr="00B8373F">
                        <w:rPr>
                          <w:spacing w:val="-1"/>
                          <w:sz w:val="20"/>
                          <w:szCs w:val="20"/>
                        </w:rPr>
                        <w:t xml:space="preserve"> </w:t>
                      </w:r>
                      <w:r w:rsidRPr="00B8373F">
                        <w:rPr>
                          <w:sz w:val="20"/>
                          <w:szCs w:val="20"/>
                        </w:rPr>
                        <w:t>Limbah</w:t>
                      </w:r>
                    </w:p>
                  </w:txbxContent>
                </v:textbox>
                <w10:wrap anchorx="page"/>
              </v:shape>
            </w:pict>
          </mc:Fallback>
        </mc:AlternateContent>
      </w:r>
      <w:r w:rsidR="00BC2D89">
        <w:t>.</w:t>
      </w:r>
    </w:p>
    <w:p w14:paraId="5EA461CF" w14:textId="5DFDAD21" w:rsidR="00BC2D89" w:rsidRPr="00094A7D" w:rsidRDefault="00BC2D89" w:rsidP="00BC2D89">
      <w:pPr>
        <w:spacing w:after="160"/>
        <w:ind w:firstLine="709"/>
        <w:rPr>
          <w:rFonts w:eastAsiaTheme="majorEastAsia"/>
          <w:bCs/>
        </w:rPr>
      </w:pPr>
    </w:p>
    <w:p w14:paraId="63491D89" w14:textId="648C3450" w:rsidR="00BC2D89" w:rsidRDefault="00BC2D89" w:rsidP="00BC2D89">
      <w:pPr>
        <w:spacing w:after="160"/>
      </w:pPr>
    </w:p>
    <w:p w14:paraId="06FEFAB9" w14:textId="20E3247A" w:rsidR="00BC2D89" w:rsidRDefault="00BC2D89" w:rsidP="00BC2D89">
      <w:pPr>
        <w:spacing w:after="160"/>
      </w:pPr>
    </w:p>
    <w:p w14:paraId="7EE53889" w14:textId="4C340B08" w:rsidR="00BC2D89" w:rsidRDefault="00B8373F" w:rsidP="00BC2D89">
      <w:pPr>
        <w:spacing w:after="160"/>
      </w:pPr>
      <w:r>
        <w:rPr>
          <w:noProof/>
          <w:lang w:val="en-US"/>
        </w:rPr>
        <mc:AlternateContent>
          <mc:Choice Requires="wps">
            <w:drawing>
              <wp:anchor distT="45720" distB="45720" distL="114300" distR="114300" simplePos="0" relativeHeight="251680768" behindDoc="0" locked="0" layoutInCell="1" allowOverlap="1" wp14:anchorId="161B4A69" wp14:editId="07BE14D6">
                <wp:simplePos x="0" y="0"/>
                <wp:positionH relativeFrom="margin">
                  <wp:posOffset>2791460</wp:posOffset>
                </wp:positionH>
                <wp:positionV relativeFrom="paragraph">
                  <wp:posOffset>249555</wp:posOffset>
                </wp:positionV>
                <wp:extent cx="687705" cy="21717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705" cy="217170"/>
                        </a:xfrm>
                        <a:prstGeom prst="rect">
                          <a:avLst/>
                        </a:prstGeom>
                        <a:solidFill>
                          <a:srgbClr val="FFFFFF"/>
                        </a:solidFill>
                        <a:ln w="9525">
                          <a:noFill/>
                          <a:miter lim="800000"/>
                          <a:headEnd/>
                          <a:tailEnd/>
                        </a:ln>
                      </wps:spPr>
                      <wps:txbx>
                        <w:txbxContent>
                          <w:p w14:paraId="1A5AE826" w14:textId="2D37D020" w:rsidR="009B6349" w:rsidRPr="00B8373F" w:rsidRDefault="009B6349">
                            <w:pPr>
                              <w:rPr>
                                <w:sz w:val="18"/>
                                <w:szCs w:val="18"/>
                                <w:lang w:val="en-US"/>
                              </w:rPr>
                            </w:pPr>
                            <w:r w:rsidRPr="00B8373F">
                              <w:rPr>
                                <w:sz w:val="18"/>
                                <w:szCs w:val="18"/>
                                <w:lang w:val="en-US"/>
                              </w:rPr>
                              <w:t>Debit/J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1B4A69" id="Text Box 2" o:spid="_x0000_s1045" type="#_x0000_t202" style="position:absolute;left:0;text-align:left;margin-left:219.8pt;margin-top:19.65pt;width:54.15pt;height:17.1pt;z-index:251680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" stroked="f">
                <v:textbox>
                  <w:txbxContent>
                    <w:p w14:paraId="1A5AE826" w14:textId="2D37D020" w:rsidR="009B6349" w:rsidRPr="00B8373F" w:rsidRDefault="009B6349">
                      <w:pPr>
                        <w:rPr>
                          <w:sz w:val="18"/>
                          <w:szCs w:val="18"/>
                          <w:lang w:val="en-US"/>
                        </w:rPr>
                      </w:pPr>
                      <w:r w:rsidRPr="00B8373F">
                        <w:rPr>
                          <w:sz w:val="18"/>
                          <w:szCs w:val="18"/>
                          <w:lang w:val="en-US"/>
                        </w:rPr>
                        <w:t>Debit/Jam</w:t>
                      </w:r>
                    </w:p>
                  </w:txbxContent>
                </v:textbox>
                <w10:wrap type="square" anchorx="margin"/>
              </v:shape>
            </w:pict>
          </mc:Fallback>
        </mc:AlternateContent>
      </w:r>
    </w:p>
    <w:p w14:paraId="3AB6DBDA" w14:textId="27B7AB51" w:rsidR="00BC2D89" w:rsidRDefault="00BC2D89" w:rsidP="00BC2D89">
      <w:pPr>
        <w:spacing w:after="160"/>
      </w:pPr>
    </w:p>
    <w:p w14:paraId="061F02E9" w14:textId="39F2FEF1" w:rsidR="002928C0" w:rsidRDefault="004E2D93" w:rsidP="002928C0">
      <w:pPr>
        <w:ind w:left="851" w:hanging="22"/>
        <w:jc w:val="center"/>
        <w:rPr>
          <w:b/>
          <w:sz w:val="20"/>
          <w:lang w:val="en-US"/>
        </w:rPr>
      </w:pPr>
      <w:r>
        <w:rPr>
          <w:rFonts w:asciiTheme="majorBidi" w:hAnsiTheme="majorBidi" w:cstheme="majorBidi"/>
        </w:rPr>
        <w:tab/>
      </w:r>
      <w:r w:rsidR="002928C0" w:rsidRPr="002928C0">
        <w:rPr>
          <w:b/>
          <w:sz w:val="20"/>
        </w:rPr>
        <w:t>Gambar</w:t>
      </w:r>
      <w:r w:rsidR="002928C0" w:rsidRPr="002928C0">
        <w:rPr>
          <w:b/>
          <w:spacing w:val="-1"/>
          <w:sz w:val="20"/>
        </w:rPr>
        <w:t xml:space="preserve"> </w:t>
      </w:r>
      <w:r w:rsidR="002928C0" w:rsidRPr="002928C0">
        <w:rPr>
          <w:b/>
          <w:sz w:val="20"/>
        </w:rPr>
        <w:t>4.5</w:t>
      </w:r>
      <w:r w:rsidR="002928C0">
        <w:rPr>
          <w:b/>
          <w:sz w:val="20"/>
          <w:lang w:val="en-US"/>
        </w:rPr>
        <w:t xml:space="preserve"> Grafik Fluktuasi Air Jam</w:t>
      </w:r>
    </w:p>
    <w:p w14:paraId="2D6D273C" w14:textId="342AEEBB" w:rsidR="002928C0" w:rsidRPr="00B8373F" w:rsidRDefault="002928C0" w:rsidP="002928C0">
      <w:pPr>
        <w:spacing w:after="240"/>
        <w:ind w:left="851" w:hanging="22"/>
        <w:jc w:val="center"/>
        <w:rPr>
          <w:sz w:val="20"/>
          <w:lang w:val="en-US"/>
        </w:rPr>
      </w:pPr>
      <w:r w:rsidRPr="00B8373F">
        <w:rPr>
          <w:sz w:val="20"/>
          <w:lang w:val="en-US"/>
        </w:rPr>
        <w:t>Sumber : Hasil Analisa Microsoft Excel 2023</w:t>
      </w:r>
    </w:p>
    <w:p w14:paraId="4B5E456A" w14:textId="2FFF57BF" w:rsidR="003626BF" w:rsidRDefault="003626BF" w:rsidP="004E2D93">
      <w:pPr>
        <w:spacing w:line="276" w:lineRule="auto"/>
        <w:jc w:val="left"/>
      </w:pPr>
      <w:r>
        <w:t xml:space="preserve">Dari Gambar 4.5 </w:t>
      </w:r>
      <w:r w:rsidR="00C074A1">
        <w:t>maka didapat</w:t>
      </w:r>
      <w:r>
        <w:t xml:space="preserve"> volume bak ekualisasi yang dipresentasikan oleh garis tegak pada grafik t</w:t>
      </w:r>
      <w:r w:rsidR="00C074A1">
        <w:t>ersebut dengan nilai sebesar 15</w:t>
      </w:r>
      <w:r>
        <w:t xml:space="preserve"> + 1</w:t>
      </w:r>
      <w:r w:rsidR="00C074A1">
        <w:rPr>
          <w:lang w:val="en-US"/>
        </w:rPr>
        <w:t>,9</w:t>
      </w:r>
      <w:r>
        <w:t xml:space="preserve"> = 16,9 m</w:t>
      </w:r>
      <w:r w:rsidRPr="00BC56D4">
        <w:rPr>
          <w:vertAlign w:val="superscript"/>
        </w:rPr>
        <w:t>3</w:t>
      </w:r>
    </w:p>
    <w:p w14:paraId="5DC05922" w14:textId="77777777" w:rsidR="003626BF" w:rsidRDefault="003626BF" w:rsidP="00CD183A">
      <w:pPr>
        <w:ind w:left="1418"/>
      </w:pPr>
      <w:r>
        <w:t>Kedalaman bak ditentukan sebesar (h) = 2 m</w:t>
      </w:r>
    </w:p>
    <w:p w14:paraId="3728452B" w14:textId="099078D8" w:rsidR="003626BF" w:rsidRDefault="00C505E6" w:rsidP="00CD183A">
      <w:pPr>
        <w:ind w:left="1418"/>
      </w:pPr>
      <w:r>
        <w:t>Freeboard</w:t>
      </w:r>
      <w:r>
        <w:tab/>
      </w:r>
      <w:r>
        <w:tab/>
        <w:t xml:space="preserve">= </w:t>
      </w:r>
      <w:r>
        <w:rPr>
          <w:lang w:val="en-US"/>
        </w:rPr>
        <w:t>0,5</w:t>
      </w:r>
      <w:r w:rsidR="003626BF">
        <w:t xml:space="preserve"> m</w:t>
      </w:r>
    </w:p>
    <w:p w14:paraId="0678BA9F" w14:textId="77777777" w:rsidR="00C505E6" w:rsidRDefault="003626BF" w:rsidP="00CD183A">
      <w:pPr>
        <w:ind w:left="1418"/>
      </w:pPr>
      <w:r>
        <w:t>Luas Permukaan (A)</w:t>
      </w:r>
      <w:r>
        <w:tab/>
        <w:t xml:space="preserve">= V/h </w:t>
      </w:r>
    </w:p>
    <w:p w14:paraId="5DCAAE8D" w14:textId="77777777" w:rsidR="00C505E6" w:rsidRDefault="003626BF" w:rsidP="00C505E6">
      <w:pPr>
        <w:ind w:left="3578" w:firstLine="22"/>
      </w:pPr>
      <w:r>
        <w:t>= 16,9 m</w:t>
      </w:r>
      <w:r w:rsidRPr="00A14C5A">
        <w:rPr>
          <w:vertAlign w:val="superscript"/>
        </w:rPr>
        <w:t>2</w:t>
      </w:r>
      <w:r>
        <w:t xml:space="preserve"> / 2 m </w:t>
      </w:r>
    </w:p>
    <w:p w14:paraId="1EF257F7" w14:textId="43975268" w:rsidR="003626BF" w:rsidRDefault="003626BF" w:rsidP="00C505E6">
      <w:pPr>
        <w:ind w:left="3578" w:firstLine="22"/>
      </w:pPr>
      <w:r>
        <w:t>= 8,45 m</w:t>
      </w:r>
      <w:r w:rsidRPr="00A14C5A">
        <w:rPr>
          <w:vertAlign w:val="superscript"/>
        </w:rPr>
        <w:t>2</w:t>
      </w:r>
    </w:p>
    <w:p w14:paraId="5225744C" w14:textId="77777777" w:rsidR="003626BF" w:rsidRDefault="003626BF" w:rsidP="00CD183A">
      <w:pPr>
        <w:ind w:left="1418"/>
      </w:pPr>
      <w:r>
        <w:t>Ditentukan besar p:l</w:t>
      </w:r>
      <w:r>
        <w:tab/>
        <w:t>= 2:1</w:t>
      </w:r>
    </w:p>
    <w:p w14:paraId="01EB7216" w14:textId="77777777" w:rsidR="003626BF" w:rsidRDefault="003626BF" w:rsidP="00CD183A">
      <w:pPr>
        <w:ind w:left="1418"/>
      </w:pPr>
      <w:r>
        <w:t>A</w:t>
      </w:r>
      <w:r>
        <w:tab/>
      </w:r>
      <w:r>
        <w:tab/>
      </w:r>
      <w:r>
        <w:tab/>
        <w:t>= p x l</w:t>
      </w:r>
    </w:p>
    <w:p w14:paraId="40846DBD" w14:textId="6240CE10" w:rsidR="003626BF" w:rsidRDefault="003626BF" w:rsidP="00CD183A">
      <w:pPr>
        <w:ind w:left="1418"/>
      </w:pPr>
      <w:r>
        <w:t>8,45 m</w:t>
      </w:r>
      <w:r w:rsidRPr="00A14C5A">
        <w:rPr>
          <w:vertAlign w:val="superscript"/>
        </w:rPr>
        <w:t>2</w:t>
      </w:r>
      <w:r>
        <w:tab/>
      </w:r>
      <w:r>
        <w:tab/>
      </w:r>
      <w:r w:rsidR="005E713C">
        <w:tab/>
      </w:r>
      <w:r>
        <w:t>= 2l x l</w:t>
      </w:r>
    </w:p>
    <w:p w14:paraId="3372CAE6" w14:textId="77777777" w:rsidR="003626BF" w:rsidRDefault="003626BF" w:rsidP="00CD183A">
      <w:pPr>
        <w:ind w:left="1418"/>
      </w:pPr>
      <w:r>
        <w:t>8,45</w:t>
      </w:r>
      <w:r>
        <w:tab/>
      </w:r>
      <w:r>
        <w:tab/>
      </w:r>
      <w:r>
        <w:tab/>
        <w:t>= 2l2</w:t>
      </w:r>
    </w:p>
    <w:p w14:paraId="55DE9EDD" w14:textId="77777777" w:rsidR="003626BF" w:rsidRDefault="003626BF" w:rsidP="00CD183A">
      <w:pPr>
        <w:ind w:left="1418"/>
      </w:pPr>
      <w:r>
        <w:t>l2</w:t>
      </w:r>
      <w:r>
        <w:tab/>
      </w:r>
      <w:r>
        <w:tab/>
      </w:r>
      <w:r>
        <w:tab/>
        <w:t>= 8,45/2</w:t>
      </w:r>
    </w:p>
    <w:p w14:paraId="66433B93" w14:textId="77777777" w:rsidR="005810FB" w:rsidRDefault="003626BF" w:rsidP="00CD183A">
      <w:pPr>
        <w:ind w:left="1418"/>
      </w:pPr>
      <w:r>
        <w:t>l</w:t>
      </w:r>
      <w:r>
        <w:tab/>
      </w:r>
      <w:r>
        <w:tab/>
      </w:r>
      <w:r>
        <w:tab/>
        <w:t xml:space="preserve">= 4,225 x 0,5 </w:t>
      </w:r>
    </w:p>
    <w:p w14:paraId="58815ECC" w14:textId="3C515423" w:rsidR="003626BF" w:rsidRDefault="003626BF" w:rsidP="005810FB">
      <w:pPr>
        <w:ind w:left="3578" w:firstLine="22"/>
      </w:pPr>
      <w:r>
        <w:t>= 2,113 m</w:t>
      </w:r>
    </w:p>
    <w:p w14:paraId="690AF935" w14:textId="77777777" w:rsidR="005810FB" w:rsidRDefault="003626BF" w:rsidP="00CD183A">
      <w:pPr>
        <w:ind w:left="1418"/>
      </w:pPr>
      <w:r>
        <w:t>p</w:t>
      </w:r>
      <w:r>
        <w:tab/>
      </w:r>
      <w:r>
        <w:tab/>
      </w:r>
      <w:r>
        <w:tab/>
        <w:t xml:space="preserve">= 2 x l </w:t>
      </w:r>
    </w:p>
    <w:p w14:paraId="761EA221" w14:textId="65075B37" w:rsidR="003626BF" w:rsidRDefault="003626BF" w:rsidP="005810FB">
      <w:pPr>
        <w:ind w:left="3578" w:firstLine="22"/>
      </w:pPr>
      <w:r>
        <w:t>= 4,225 m</w:t>
      </w:r>
    </w:p>
    <w:p w14:paraId="4DBE707F" w14:textId="77777777" w:rsidR="005E713C" w:rsidRDefault="003626BF" w:rsidP="00CD183A">
      <w:pPr>
        <w:ind w:left="1418"/>
        <w:jc w:val="left"/>
      </w:pPr>
      <w:r>
        <w:t>Jadi luas lahan yang dibutuhkan untuk bak ekualisasi adalah sebesar 8,45 m</w:t>
      </w:r>
      <w:r w:rsidRPr="00A14C5A">
        <w:rPr>
          <w:vertAlign w:val="superscript"/>
        </w:rPr>
        <w:t>2</w:t>
      </w:r>
      <w:r>
        <w:t>.</w:t>
      </w:r>
    </w:p>
    <w:p w14:paraId="4C42A352" w14:textId="77777777" w:rsidR="005E713C" w:rsidRDefault="005E713C" w:rsidP="00CD183A">
      <w:pPr>
        <w:spacing w:before="240"/>
        <w:jc w:val="left"/>
        <w:rPr>
          <w:rFonts w:asciiTheme="majorBidi" w:hAnsiTheme="majorBidi" w:cstheme="majorBidi"/>
          <w:b/>
          <w:lang w:val="en-US"/>
        </w:rPr>
      </w:pPr>
      <w:r>
        <w:rPr>
          <w:rFonts w:asciiTheme="majorBidi" w:hAnsiTheme="majorBidi" w:cstheme="majorBidi"/>
          <w:b/>
          <w:lang w:val="en-US"/>
        </w:rPr>
        <w:t>Unit Bak Pengendap</w:t>
      </w:r>
    </w:p>
    <w:p w14:paraId="504F8D85" w14:textId="77777777" w:rsidR="005E713C" w:rsidRDefault="005E713C" w:rsidP="00342A98">
      <w:pPr>
        <w:ind w:firstLine="426"/>
      </w:pPr>
      <w:r>
        <w:t xml:space="preserve">Waktu tinggal </w:t>
      </w:r>
      <w:r>
        <w:rPr>
          <w:i/>
        </w:rPr>
        <w:t xml:space="preserve">Hydraulic Retention Time </w:t>
      </w:r>
      <w:r>
        <w:t>(</w:t>
      </w:r>
      <w:r>
        <w:rPr>
          <w:i/>
        </w:rPr>
        <w:t>HRT</w:t>
      </w:r>
      <w:r>
        <w:t>) adalah waktu yang dibutuhkan</w:t>
      </w:r>
      <w:r>
        <w:rPr>
          <w:spacing w:val="1"/>
        </w:rPr>
        <w:t xml:space="preserve"> </w:t>
      </w:r>
      <w:r>
        <w:t>untuk mengisi bak pengendap dengan kecepatan seragam yang sama dengan aliran</w:t>
      </w:r>
      <w:r>
        <w:rPr>
          <w:spacing w:val="1"/>
        </w:rPr>
        <w:t xml:space="preserve"> </w:t>
      </w:r>
      <w:r>
        <w:t>rata-rata</w:t>
      </w:r>
      <w:r>
        <w:rPr>
          <w:spacing w:val="-13"/>
        </w:rPr>
        <w:t xml:space="preserve"> </w:t>
      </w:r>
      <w:r>
        <w:t>per</w:t>
      </w:r>
      <w:r>
        <w:rPr>
          <w:spacing w:val="-12"/>
        </w:rPr>
        <w:t xml:space="preserve"> </w:t>
      </w:r>
      <w:r>
        <w:t>hari.</w:t>
      </w:r>
      <w:r>
        <w:rPr>
          <w:spacing w:val="-11"/>
        </w:rPr>
        <w:t xml:space="preserve"> </w:t>
      </w:r>
      <w:r>
        <w:t>Waktu</w:t>
      </w:r>
      <w:r>
        <w:rPr>
          <w:spacing w:val="-12"/>
        </w:rPr>
        <w:t xml:space="preserve"> </w:t>
      </w:r>
      <w:r>
        <w:t>tinggal</w:t>
      </w:r>
      <w:r>
        <w:rPr>
          <w:spacing w:val="-11"/>
        </w:rPr>
        <w:t xml:space="preserve"> </w:t>
      </w:r>
      <w:r>
        <w:t>dihitung</w:t>
      </w:r>
      <w:r>
        <w:rPr>
          <w:spacing w:val="-11"/>
        </w:rPr>
        <w:t xml:space="preserve"> </w:t>
      </w:r>
      <w:r>
        <w:t>dengan</w:t>
      </w:r>
      <w:r>
        <w:rPr>
          <w:spacing w:val="-12"/>
        </w:rPr>
        <w:t xml:space="preserve"> </w:t>
      </w:r>
      <w:r>
        <w:t>membagi</w:t>
      </w:r>
      <w:r>
        <w:rPr>
          <w:spacing w:val="-11"/>
        </w:rPr>
        <w:t xml:space="preserve"> </w:t>
      </w:r>
      <w:r>
        <w:t>volume</w:t>
      </w:r>
      <w:r>
        <w:rPr>
          <w:spacing w:val="-12"/>
        </w:rPr>
        <w:t xml:space="preserve"> </w:t>
      </w:r>
      <w:r>
        <w:t>bak</w:t>
      </w:r>
      <w:r>
        <w:rPr>
          <w:spacing w:val="-11"/>
        </w:rPr>
        <w:t xml:space="preserve"> </w:t>
      </w:r>
      <w:r>
        <w:t>dengan</w:t>
      </w:r>
      <w:r>
        <w:rPr>
          <w:spacing w:val="-12"/>
        </w:rPr>
        <w:t xml:space="preserve"> </w:t>
      </w:r>
      <w:r>
        <w:t>laju</w:t>
      </w:r>
      <w:r>
        <w:rPr>
          <w:spacing w:val="-11"/>
        </w:rPr>
        <w:t xml:space="preserve"> </w:t>
      </w:r>
      <w:r>
        <w:t>alir</w:t>
      </w:r>
      <w:r>
        <w:rPr>
          <w:spacing w:val="-58"/>
        </w:rPr>
        <w:t xml:space="preserve"> </w:t>
      </w:r>
      <w:r>
        <w:t>masuk,</w:t>
      </w:r>
      <w:r>
        <w:rPr>
          <w:spacing w:val="-1"/>
        </w:rPr>
        <w:t xml:space="preserve"> </w:t>
      </w:r>
      <w:r>
        <w:t>satuannya</w:t>
      </w:r>
      <w:r>
        <w:rPr>
          <w:spacing w:val="-2"/>
        </w:rPr>
        <w:t xml:space="preserve"> </w:t>
      </w:r>
      <w:r>
        <w:t>jam. Nilai waktu tinggal adalah:</w:t>
      </w:r>
    </w:p>
    <w:p w14:paraId="16F50042" w14:textId="77777777" w:rsidR="005E713C" w:rsidRDefault="005E713C" w:rsidP="00F93184">
      <w:pPr>
        <w:ind w:firstLine="709"/>
      </w:pPr>
      <w:r>
        <w:t>T = 24V/Q</w:t>
      </w:r>
    </w:p>
    <w:p w14:paraId="5017AEC1" w14:textId="77777777" w:rsidR="005E713C" w:rsidRDefault="005E713C" w:rsidP="00F93184">
      <w:pPr>
        <w:ind w:firstLine="709"/>
      </w:pPr>
      <w:r>
        <w:t>Dimana :</w:t>
      </w:r>
    </w:p>
    <w:p w14:paraId="37980698" w14:textId="77777777" w:rsidR="005E713C" w:rsidRDefault="005E713C" w:rsidP="00F93184">
      <w:pPr>
        <w:ind w:firstLine="709"/>
      </w:pPr>
      <w:r>
        <w:t>T = waktu tinggal (jam)</w:t>
      </w:r>
    </w:p>
    <w:p w14:paraId="5E41BEF2" w14:textId="77777777" w:rsidR="005E713C" w:rsidRDefault="005E713C" w:rsidP="00F93184">
      <w:pPr>
        <w:ind w:firstLine="709"/>
      </w:pPr>
      <w:r>
        <w:t>V = volume bak (m</w:t>
      </w:r>
      <w:r>
        <w:rPr>
          <w:vertAlign w:val="superscript"/>
        </w:rPr>
        <w:t>3</w:t>
      </w:r>
      <w:r>
        <w:t>)</w:t>
      </w:r>
    </w:p>
    <w:p w14:paraId="5A633812" w14:textId="2A7DC43D" w:rsidR="005E713C" w:rsidRDefault="005E713C" w:rsidP="004E2D93">
      <w:pPr>
        <w:ind w:firstLine="709"/>
        <w:jc w:val="left"/>
      </w:pPr>
      <w:r>
        <w:t>Q = laju rata-rata harian (m</w:t>
      </w:r>
      <w:r>
        <w:rPr>
          <w:vertAlign w:val="superscript"/>
        </w:rPr>
        <w:t>3</w:t>
      </w:r>
      <w:r>
        <w:t xml:space="preserve"> perhari)</w:t>
      </w:r>
    </w:p>
    <w:p w14:paraId="55D9029D" w14:textId="06B32A3F" w:rsidR="004E2D93" w:rsidRDefault="004E2D93" w:rsidP="00342A98">
      <w:pPr>
        <w:ind w:firstLine="426"/>
      </w:pPr>
      <w:r>
        <w:t>Berdasarkan perhitungan debit rata-rata air limbah</w:t>
      </w:r>
      <w:r w:rsidR="00806B7D">
        <w:t xml:space="preserve"> tahu </w:t>
      </w:r>
      <w:r w:rsidR="00806B7D">
        <w:fldChar w:fldCharType="begin"/>
      </w:r>
      <w:r w:rsidR="00806B7D">
        <w:instrText xml:space="preserve"> ADDIN ZOTERO_ITEM CSL_CITATION {"citationID":"moFWzgjC","properties":{"formattedCitation":"(Mahatyanta 2016)","plainCitation":"(Mahatyanta 2016)","noteIndex":0},"citationItems":[{"id":81,"uris":["http://zotero.org/users/12966107/items/I6DNLMFN"],"itemData":{"id":81,"type":"article-journal","container-title":"Institut Teknologi Sepuluh Nopember, Surabaya","title":"Perencanaan desain alternatif IPAL dengan Teknologi Anaerobic Baffled Reactor dan Anaerobic Filter untuk Rumah Susun Romokalisari Surabaya","author":[{"family":"Mahatyanta","given":"Agastya"}],"issued":{"date-parts":[["2016"]]}}}],"schema":"https://github.com/citation-style-language/schema/raw/master/csl-citation.json"} </w:instrText>
      </w:r>
      <w:r w:rsidR="00806B7D">
        <w:fldChar w:fldCharType="separate"/>
      </w:r>
      <w:r w:rsidR="00806B7D" w:rsidRPr="00806B7D">
        <w:rPr>
          <w:rFonts w:cs="Times New Roman"/>
        </w:rPr>
        <w:t>(Mahatyanta 2016)</w:t>
      </w:r>
      <w:r w:rsidR="00806B7D">
        <w:fldChar w:fldCharType="end"/>
      </w:r>
      <w:r>
        <w:t xml:space="preserve"> sebesar 7.350 liter/hari, maka direncanakan dimensi bak pengendap.</w:t>
      </w:r>
    </w:p>
    <w:p w14:paraId="014632DB" w14:textId="77777777" w:rsidR="004E2D93" w:rsidRDefault="004E2D93" w:rsidP="00342A98">
      <w:pPr>
        <w:ind w:firstLine="426"/>
      </w:pPr>
      <w:r>
        <w:t>Direncanakan:</w:t>
      </w:r>
    </w:p>
    <w:p w14:paraId="7D19ABA9" w14:textId="2ED1E83F" w:rsidR="004E2D93" w:rsidRDefault="00C821DB" w:rsidP="00342A98">
      <w:pPr>
        <w:ind w:firstLine="426"/>
      </w:pPr>
      <w:r>
        <w:t>Lebar</w:t>
      </w:r>
      <w:r>
        <w:tab/>
      </w:r>
      <w:r>
        <w:tab/>
      </w:r>
      <w:r w:rsidR="004E2D93">
        <w:t>= 2,4 m</w:t>
      </w:r>
    </w:p>
    <w:p w14:paraId="5CDB63C3" w14:textId="77777777" w:rsidR="004E2D93" w:rsidRDefault="004E2D93" w:rsidP="00342A98">
      <w:pPr>
        <w:ind w:firstLine="426"/>
      </w:pPr>
      <w:r>
        <w:t>Panjang</w:t>
      </w:r>
      <w:r>
        <w:tab/>
      </w:r>
      <w:r>
        <w:tab/>
        <w:t>= 4 m</w:t>
      </w:r>
    </w:p>
    <w:p w14:paraId="678F0E79" w14:textId="77777777" w:rsidR="004E2D93" w:rsidRDefault="004E2D93" w:rsidP="00342A98">
      <w:pPr>
        <w:ind w:firstLine="426"/>
      </w:pPr>
      <w:r>
        <w:t>Kedalaman efektif</w:t>
      </w:r>
      <w:r>
        <w:tab/>
        <w:t xml:space="preserve">= 2 m </w:t>
      </w:r>
    </w:p>
    <w:p w14:paraId="762B219A" w14:textId="77777777" w:rsidR="004E2D93" w:rsidRDefault="004E2D93" w:rsidP="00342A98">
      <w:pPr>
        <w:ind w:firstLine="426"/>
      </w:pPr>
      <w:r>
        <w:lastRenderedPageBreak/>
        <w:t>Dihitung:</w:t>
      </w:r>
    </w:p>
    <w:p w14:paraId="6FB5157E" w14:textId="77777777" w:rsidR="004E2D93" w:rsidRDefault="004E2D93" w:rsidP="00342A98">
      <w:pPr>
        <w:ind w:firstLine="426"/>
      </w:pPr>
      <w:r>
        <w:t>Lumpur akumulasi</w:t>
      </w:r>
      <w:r>
        <w:tab/>
        <w:t>= 0,005 x (1 - (interval pengurasan x 0,014)</w:t>
      </w:r>
    </w:p>
    <w:p w14:paraId="1106690E" w14:textId="77777777" w:rsidR="004E2D93" w:rsidRDefault="004E2D93" w:rsidP="00154D66">
      <w:pPr>
        <w:ind w:left="1440" w:firstLine="720"/>
      </w:pPr>
      <w:r>
        <w:t>= 0,005 x (1 – (12 x 0,014))</w:t>
      </w:r>
    </w:p>
    <w:p w14:paraId="1201B6DE" w14:textId="75DBD460" w:rsidR="004E2D93" w:rsidRDefault="004E2D93" w:rsidP="00A40C59">
      <w:pPr>
        <w:ind w:left="1440" w:firstLine="720"/>
      </w:pPr>
      <w:r>
        <w:t>= 0,005 x (1 – 0,17)</w:t>
      </w:r>
    </w:p>
    <w:p w14:paraId="66D11E37" w14:textId="77777777" w:rsidR="004E2D93" w:rsidRDefault="004E2D93" w:rsidP="00154D66">
      <w:pPr>
        <w:ind w:left="1440" w:firstLine="720"/>
      </w:pPr>
      <w:r>
        <w:t>= 0,0042 L/kg.BOD</w:t>
      </w:r>
    </w:p>
    <w:p w14:paraId="7F810D53" w14:textId="77777777" w:rsidR="004E2D93" w:rsidRPr="004854E8" w:rsidRDefault="004E2D93" w:rsidP="00342A98">
      <w:pPr>
        <w:ind w:firstLine="426"/>
        <w:rPr>
          <w:b/>
        </w:rPr>
      </w:pPr>
      <w:r w:rsidRPr="004854E8">
        <w:rPr>
          <w:b/>
        </w:rPr>
        <w:t xml:space="preserve">Volume bak pengendap </w:t>
      </w:r>
    </w:p>
    <w:p w14:paraId="521D8033" w14:textId="778BBD63" w:rsidR="004E2D93" w:rsidRDefault="004E2D93" w:rsidP="00806B7D">
      <w:pPr>
        <w:ind w:left="2166" w:hanging="1740"/>
      </w:pPr>
      <w:r>
        <w:t>(termasuk lumpur)</w:t>
      </w:r>
      <w:r>
        <w:tab/>
        <w:t>= lumpur akumulasi x (BODinf-BODinf di BA) /1000 x Interval pengurasan x 30 x (Qave air limbah/hari + HRT BP) x Qave/jam</w:t>
      </w:r>
    </w:p>
    <w:p w14:paraId="3C57946B" w14:textId="67C17DA9" w:rsidR="004E2D93" w:rsidRDefault="009B6349" w:rsidP="00806B7D">
      <w:pPr>
        <w:ind w:left="2160"/>
      </w:pPr>
      <w:r>
        <w:t>= 0,0042 l/kg.BOD x (874 mg/l – 72</w:t>
      </w:r>
      <w:r w:rsidR="004E2D93">
        <w:t xml:space="preserve"> mg/l) /1000 x 12 x 30 x(7,35 m</w:t>
      </w:r>
      <w:r w:rsidR="004E2D93" w:rsidRPr="00BC56D4">
        <w:rPr>
          <w:vertAlign w:val="superscript"/>
        </w:rPr>
        <w:t>3</w:t>
      </w:r>
      <w:r w:rsidR="004E2D93">
        <w:t>/hari + 2 jam) x 0,31 m</w:t>
      </w:r>
      <w:r w:rsidR="004E2D93" w:rsidRPr="00BC56D4">
        <w:rPr>
          <w:vertAlign w:val="superscript"/>
        </w:rPr>
        <w:t>3</w:t>
      </w:r>
      <w:r w:rsidR="004E2D93">
        <w:t>/jam</w:t>
      </w:r>
    </w:p>
    <w:p w14:paraId="3028A919" w14:textId="365A8785" w:rsidR="004E2D93" w:rsidRDefault="009B6349" w:rsidP="00806B7D">
      <w:pPr>
        <w:ind w:left="2160"/>
      </w:pPr>
      <w:r>
        <w:t>= 0,0042 l/kg.BOD x (802</w:t>
      </w:r>
      <w:r w:rsidR="004E2D93">
        <w:t xml:space="preserve"> mg/l) /1000 x 12 x 30</w:t>
      </w:r>
      <w:r w:rsidR="00806B7D">
        <w:rPr>
          <w:lang w:val="en-US"/>
        </w:rPr>
        <w:t xml:space="preserve"> </w:t>
      </w:r>
      <w:r w:rsidR="004E2D93">
        <w:t>x (7,35 m</w:t>
      </w:r>
      <w:r w:rsidR="004E2D93" w:rsidRPr="00BC56D4">
        <w:rPr>
          <w:vertAlign w:val="superscript"/>
        </w:rPr>
        <w:t>3</w:t>
      </w:r>
      <w:r w:rsidR="004E2D93">
        <w:t>/hari + 2 jam) x 0,31 m</w:t>
      </w:r>
      <w:r w:rsidR="004E2D93" w:rsidRPr="00BC56D4">
        <w:rPr>
          <w:vertAlign w:val="superscript"/>
        </w:rPr>
        <w:t>3</w:t>
      </w:r>
      <w:r w:rsidR="004E2D93">
        <w:t>/jam</w:t>
      </w:r>
    </w:p>
    <w:p w14:paraId="22EBE3A0" w14:textId="4E89203F" w:rsidR="004E2D93" w:rsidRDefault="000D0FAF" w:rsidP="00806B7D">
      <w:pPr>
        <w:ind w:left="1440" w:firstLine="720"/>
      </w:pPr>
      <w:r>
        <w:t>= 3,52</w:t>
      </w:r>
      <w:r w:rsidR="004E2D93">
        <w:t xml:space="preserve"> m</w:t>
      </w:r>
      <w:r w:rsidR="004E2D93" w:rsidRPr="00BC56D4">
        <w:rPr>
          <w:vertAlign w:val="superscript"/>
        </w:rPr>
        <w:t>3</w:t>
      </w:r>
    </w:p>
    <w:p w14:paraId="4BB0DB72" w14:textId="4E8825CD" w:rsidR="004E2D93" w:rsidRPr="00F93184" w:rsidRDefault="004E2D93" w:rsidP="00342A98">
      <w:pPr>
        <w:ind w:firstLine="426"/>
        <w:jc w:val="left"/>
      </w:pPr>
      <w:r>
        <w:t>Panjang Bak</w:t>
      </w:r>
      <w:r>
        <w:tab/>
        <w:t>= 2 m</w:t>
      </w:r>
    </w:p>
    <w:p w14:paraId="2B6AF756" w14:textId="77777777" w:rsidR="005E713C" w:rsidRPr="00F93184" w:rsidRDefault="005E713C" w:rsidP="00CD183A">
      <w:pPr>
        <w:rPr>
          <w:rFonts w:cs="Times New Roman"/>
        </w:rPr>
      </w:pPr>
      <w:r w:rsidRPr="00F93184">
        <w:rPr>
          <w:rFonts w:cs="Times New Roman"/>
          <w:b/>
        </w:rPr>
        <w:t>Perhitungan</w:t>
      </w:r>
      <w:r w:rsidRPr="00F93184">
        <w:rPr>
          <w:rFonts w:cs="Times New Roman"/>
          <w:b/>
          <w:spacing w:val="-3"/>
        </w:rPr>
        <w:t xml:space="preserve"> </w:t>
      </w:r>
      <w:r w:rsidRPr="00F93184">
        <w:rPr>
          <w:rFonts w:cs="Times New Roman"/>
          <w:b/>
        </w:rPr>
        <w:t xml:space="preserve">Dimensi </w:t>
      </w:r>
      <w:r w:rsidRPr="00F93184">
        <w:rPr>
          <w:rFonts w:cs="Times New Roman"/>
          <w:b/>
          <w:i/>
        </w:rPr>
        <w:t>Biofilter</w:t>
      </w:r>
      <w:r w:rsidRPr="00F93184">
        <w:rPr>
          <w:rFonts w:cs="Times New Roman"/>
          <w:b/>
          <w:i/>
          <w:spacing w:val="-3"/>
        </w:rPr>
        <w:t xml:space="preserve"> </w:t>
      </w:r>
      <w:r w:rsidRPr="00F93184">
        <w:rPr>
          <w:rFonts w:cs="Times New Roman"/>
          <w:b/>
          <w:i/>
        </w:rPr>
        <w:t>Anaerob</w:t>
      </w:r>
      <w:r w:rsidRPr="00F93184">
        <w:rPr>
          <w:rFonts w:cs="Times New Roman"/>
        </w:rPr>
        <w:t xml:space="preserve"> </w:t>
      </w:r>
    </w:p>
    <w:p w14:paraId="419F6E31" w14:textId="77777777" w:rsidR="005E713C" w:rsidRPr="00F93184" w:rsidRDefault="005E713C" w:rsidP="00F93184">
      <w:pPr>
        <w:ind w:firstLine="720"/>
        <w:rPr>
          <w:rFonts w:cs="Times New Roman"/>
        </w:rPr>
      </w:pPr>
      <w:r w:rsidRPr="00F93184">
        <w:rPr>
          <w:rFonts w:cs="Times New Roman"/>
        </w:rPr>
        <w:t>Direncanakan:</w:t>
      </w:r>
    </w:p>
    <w:p w14:paraId="1C532060" w14:textId="77777777" w:rsidR="005E713C" w:rsidRPr="00F93184" w:rsidRDefault="005E713C" w:rsidP="00F93184">
      <w:pPr>
        <w:ind w:firstLine="720"/>
        <w:rPr>
          <w:rFonts w:cs="Times New Roman"/>
        </w:rPr>
      </w:pPr>
      <w:r w:rsidRPr="00F93184">
        <w:rPr>
          <w:rFonts w:cs="Times New Roman"/>
        </w:rPr>
        <w:t>Kedalaman</w:t>
      </w:r>
      <w:r w:rsidRPr="00F93184">
        <w:rPr>
          <w:rFonts w:cs="Times New Roman"/>
        </w:rPr>
        <w:tab/>
      </w:r>
      <w:r w:rsidRPr="00F93184">
        <w:rPr>
          <w:rFonts w:cs="Times New Roman"/>
        </w:rPr>
        <w:tab/>
      </w:r>
      <w:r w:rsidRPr="00F93184">
        <w:rPr>
          <w:rFonts w:cs="Times New Roman"/>
        </w:rPr>
        <w:tab/>
        <w:t>= 2 m</w:t>
      </w:r>
    </w:p>
    <w:p w14:paraId="3C0DBCCC" w14:textId="77777777" w:rsidR="005E713C" w:rsidRPr="00F93184" w:rsidRDefault="005E713C" w:rsidP="00F93184">
      <w:pPr>
        <w:ind w:firstLine="720"/>
        <w:rPr>
          <w:rFonts w:cs="Times New Roman"/>
        </w:rPr>
      </w:pPr>
      <w:r w:rsidRPr="00F93184">
        <w:rPr>
          <w:rFonts w:cs="Times New Roman"/>
        </w:rPr>
        <w:t>Panjang tiap kompartemen</w:t>
      </w:r>
      <w:r w:rsidRPr="00F93184">
        <w:rPr>
          <w:rFonts w:cs="Times New Roman"/>
        </w:rPr>
        <w:tab/>
        <w:t xml:space="preserve">= 0,80 m </w:t>
      </w:r>
    </w:p>
    <w:p w14:paraId="7610A13E" w14:textId="77777777" w:rsidR="005E713C" w:rsidRPr="00F93184" w:rsidRDefault="005E713C" w:rsidP="00F93184">
      <w:pPr>
        <w:ind w:firstLine="720"/>
        <w:rPr>
          <w:rFonts w:cs="Times New Roman"/>
        </w:rPr>
      </w:pPr>
      <w:r w:rsidRPr="00F93184">
        <w:rPr>
          <w:rFonts w:cs="Times New Roman"/>
        </w:rPr>
        <w:t>Jumlah kompartemen</w:t>
      </w:r>
      <w:r w:rsidRPr="00F93184">
        <w:rPr>
          <w:rFonts w:cs="Times New Roman"/>
        </w:rPr>
        <w:tab/>
      </w:r>
      <w:r w:rsidRPr="00F93184">
        <w:rPr>
          <w:rFonts w:cs="Times New Roman"/>
        </w:rPr>
        <w:tab/>
        <w:t>= 2 buah</w:t>
      </w:r>
    </w:p>
    <w:p w14:paraId="7706BE22" w14:textId="77777777" w:rsidR="005E713C" w:rsidRPr="00F93184" w:rsidRDefault="005E713C" w:rsidP="00F93184">
      <w:pPr>
        <w:ind w:firstLine="720"/>
        <w:rPr>
          <w:rFonts w:cs="Times New Roman"/>
        </w:rPr>
      </w:pPr>
      <w:r w:rsidRPr="00F93184">
        <w:rPr>
          <w:rFonts w:cs="Times New Roman"/>
        </w:rPr>
        <w:t>Ruang dibawah media</w:t>
      </w:r>
      <w:r w:rsidRPr="00F93184">
        <w:rPr>
          <w:rFonts w:cs="Times New Roman"/>
        </w:rPr>
        <w:tab/>
      </w:r>
      <w:r w:rsidRPr="00F93184">
        <w:rPr>
          <w:rFonts w:cs="Times New Roman"/>
        </w:rPr>
        <w:tab/>
        <w:t>= 0,8 m</w:t>
      </w:r>
    </w:p>
    <w:p w14:paraId="58B90CDF" w14:textId="6555055C" w:rsidR="005E713C" w:rsidRPr="00F93184" w:rsidRDefault="005E713C" w:rsidP="00F93184">
      <w:pPr>
        <w:ind w:firstLine="720"/>
        <w:rPr>
          <w:rFonts w:cs="Times New Roman"/>
        </w:rPr>
      </w:pPr>
      <w:r w:rsidRPr="00F93184">
        <w:rPr>
          <w:rFonts w:cs="Times New Roman"/>
        </w:rPr>
        <w:t>Ketinggian media filter</w:t>
      </w:r>
      <w:r w:rsidRPr="00F93184">
        <w:rPr>
          <w:rFonts w:cs="Times New Roman"/>
        </w:rPr>
        <w:tab/>
      </w:r>
      <w:r w:rsidRPr="00F93184">
        <w:rPr>
          <w:rFonts w:cs="Times New Roman"/>
        </w:rPr>
        <w:tab/>
        <w:t xml:space="preserve">= 1,05 m (25 cm dibawah muka air) </w:t>
      </w:r>
    </w:p>
    <w:p w14:paraId="4E2F9DDA" w14:textId="77777777" w:rsidR="005E713C" w:rsidRPr="00F93184" w:rsidRDefault="005E713C" w:rsidP="00F93184">
      <w:pPr>
        <w:ind w:firstLine="720"/>
        <w:rPr>
          <w:rFonts w:cs="Times New Roman"/>
        </w:rPr>
      </w:pPr>
      <w:r w:rsidRPr="00F93184">
        <w:rPr>
          <w:rFonts w:cs="Times New Roman"/>
        </w:rPr>
        <w:t>Dihitung:</w:t>
      </w:r>
    </w:p>
    <w:p w14:paraId="13C7A20B" w14:textId="77777777" w:rsidR="005E713C" w:rsidRPr="00F93184" w:rsidRDefault="005E713C" w:rsidP="00F93184">
      <w:pPr>
        <w:ind w:firstLine="720"/>
        <w:rPr>
          <w:rFonts w:cs="Times New Roman"/>
        </w:rPr>
      </w:pPr>
      <w:r w:rsidRPr="00F93184">
        <w:rPr>
          <w:rFonts w:cs="Times New Roman"/>
        </w:rPr>
        <w:t>Volume tangki</w:t>
      </w:r>
      <w:r w:rsidRPr="00F93184">
        <w:rPr>
          <w:rFonts w:cs="Times New Roman"/>
        </w:rPr>
        <w:tab/>
      </w:r>
      <w:r w:rsidRPr="00F93184">
        <w:rPr>
          <w:rFonts w:cs="Times New Roman"/>
        </w:rPr>
        <w:tab/>
      </w:r>
      <w:r w:rsidRPr="00F93184">
        <w:rPr>
          <w:rFonts w:cs="Times New Roman"/>
        </w:rPr>
        <w:tab/>
        <w:t>= HRT x Qave</w:t>
      </w:r>
    </w:p>
    <w:p w14:paraId="6CA03E69" w14:textId="77777777" w:rsidR="005E713C" w:rsidRPr="00F93184" w:rsidRDefault="005E713C" w:rsidP="00F93184">
      <w:pPr>
        <w:ind w:left="2880" w:firstLine="720"/>
        <w:rPr>
          <w:rFonts w:cs="Times New Roman"/>
        </w:rPr>
      </w:pPr>
      <w:r w:rsidRPr="00F93184">
        <w:rPr>
          <w:rFonts w:cs="Times New Roman"/>
        </w:rPr>
        <w:t>= 24 jam x 0,31 m</w:t>
      </w:r>
      <w:r w:rsidRPr="00F93184">
        <w:rPr>
          <w:rFonts w:cs="Times New Roman"/>
          <w:vertAlign w:val="superscript"/>
        </w:rPr>
        <w:t>3</w:t>
      </w:r>
      <w:r w:rsidRPr="00F93184">
        <w:rPr>
          <w:rFonts w:cs="Times New Roman"/>
        </w:rPr>
        <w:t>/jam</w:t>
      </w:r>
    </w:p>
    <w:p w14:paraId="5A8727BF" w14:textId="77777777" w:rsidR="005E713C" w:rsidRPr="00F93184" w:rsidRDefault="005E713C" w:rsidP="00F93184">
      <w:pPr>
        <w:ind w:left="2880" w:firstLine="720"/>
        <w:rPr>
          <w:rFonts w:cs="Times New Roman"/>
        </w:rPr>
      </w:pPr>
      <w:r w:rsidRPr="00F93184">
        <w:rPr>
          <w:rFonts w:cs="Times New Roman"/>
        </w:rPr>
        <w:t>= 7,35 m</w:t>
      </w:r>
      <w:r w:rsidRPr="00F93184">
        <w:rPr>
          <w:rFonts w:cs="Times New Roman"/>
          <w:vertAlign w:val="superscript"/>
        </w:rPr>
        <w:t>3</w:t>
      </w:r>
    </w:p>
    <w:p w14:paraId="0E0CAFEB" w14:textId="77777777" w:rsidR="005E713C" w:rsidRPr="00F93184" w:rsidRDefault="005E713C" w:rsidP="00F93184">
      <w:pPr>
        <w:ind w:firstLine="720"/>
        <w:rPr>
          <w:rFonts w:cs="Times New Roman"/>
        </w:rPr>
      </w:pPr>
      <w:r w:rsidRPr="00F93184">
        <w:rPr>
          <w:rFonts w:cs="Times New Roman"/>
        </w:rPr>
        <w:t>Lebar kompartemen</w:t>
      </w:r>
      <w:r w:rsidRPr="00F93184">
        <w:rPr>
          <w:rFonts w:cs="Times New Roman"/>
        </w:rPr>
        <w:tab/>
      </w:r>
      <w:r w:rsidRPr="00F93184">
        <w:rPr>
          <w:rFonts w:cs="Times New Roman"/>
        </w:rPr>
        <w:tab/>
        <w:t>= Volume tangki / jumlah kompartemen /</w:t>
      </w:r>
    </w:p>
    <w:p w14:paraId="17C58292" w14:textId="77777777" w:rsidR="005E713C" w:rsidRPr="00F93184" w:rsidRDefault="005E713C" w:rsidP="00F93184">
      <w:pPr>
        <w:ind w:left="3600"/>
        <w:rPr>
          <w:rFonts w:cs="Times New Roman"/>
        </w:rPr>
      </w:pPr>
      <w:r w:rsidRPr="00F93184">
        <w:rPr>
          <w:rFonts w:cs="Times New Roman"/>
        </w:rPr>
        <w:t>((1/4 x kedalaman) + (panjang tiap kompartemen x (kedalaman – ketinggian media x (1- porositas media)))</w:t>
      </w:r>
    </w:p>
    <w:p w14:paraId="0F2ED75C" w14:textId="77777777" w:rsidR="005E713C" w:rsidRPr="00F93184" w:rsidRDefault="005E713C" w:rsidP="00F93184">
      <w:pPr>
        <w:ind w:left="2880" w:firstLine="720"/>
        <w:rPr>
          <w:rFonts w:cs="Times New Roman"/>
        </w:rPr>
      </w:pPr>
      <w:r w:rsidRPr="00F93184">
        <w:rPr>
          <w:rFonts w:cs="Times New Roman"/>
        </w:rPr>
        <w:t>= 7,35 / 2 / ((1/4 x 2) + (0,80 x (2 - 1,05 x (1-</w:t>
      </w:r>
    </w:p>
    <w:p w14:paraId="1308A05E" w14:textId="77777777" w:rsidR="005E713C" w:rsidRPr="00F93184" w:rsidRDefault="005E713C" w:rsidP="00F93184">
      <w:pPr>
        <w:ind w:left="2880" w:firstLine="720"/>
        <w:rPr>
          <w:rFonts w:cs="Times New Roman"/>
        </w:rPr>
      </w:pPr>
      <w:r w:rsidRPr="00F93184">
        <w:rPr>
          <w:rFonts w:cs="Times New Roman"/>
        </w:rPr>
        <w:t>0,98)))</w:t>
      </w:r>
    </w:p>
    <w:p w14:paraId="4CFCF59D" w14:textId="77777777" w:rsidR="005E713C" w:rsidRPr="00F93184" w:rsidRDefault="005E713C" w:rsidP="00F93184">
      <w:pPr>
        <w:ind w:left="2880" w:firstLine="720"/>
        <w:rPr>
          <w:rFonts w:cs="Times New Roman"/>
        </w:rPr>
      </w:pPr>
      <w:r w:rsidRPr="00F93184">
        <w:rPr>
          <w:rFonts w:cs="Times New Roman"/>
        </w:rPr>
        <w:t>= 3,7 / ((0,5)+(0,8 x (2-0,021))</w:t>
      </w:r>
    </w:p>
    <w:p w14:paraId="1F675C1B" w14:textId="77777777" w:rsidR="005E713C" w:rsidRPr="00F93184" w:rsidRDefault="005E713C" w:rsidP="00F93184">
      <w:pPr>
        <w:ind w:left="2880" w:firstLine="720"/>
        <w:rPr>
          <w:rFonts w:cs="Times New Roman"/>
        </w:rPr>
      </w:pPr>
      <w:r w:rsidRPr="00F93184">
        <w:rPr>
          <w:rFonts w:cs="Times New Roman"/>
        </w:rPr>
        <w:t>= 3,7 / (0,5 +(0,8 x 1,979)</w:t>
      </w:r>
    </w:p>
    <w:p w14:paraId="5B454A01" w14:textId="77777777" w:rsidR="005E713C" w:rsidRPr="00F93184" w:rsidRDefault="005E713C" w:rsidP="00F93184">
      <w:pPr>
        <w:ind w:left="2880" w:firstLine="720"/>
        <w:rPr>
          <w:rFonts w:cs="Times New Roman"/>
        </w:rPr>
      </w:pPr>
      <w:r w:rsidRPr="00F93184">
        <w:rPr>
          <w:rFonts w:cs="Times New Roman"/>
        </w:rPr>
        <w:t>= 3,7 / (0,5 + 1,5832)</w:t>
      </w:r>
    </w:p>
    <w:p w14:paraId="09BB8F2A" w14:textId="77777777" w:rsidR="005E713C" w:rsidRPr="00F93184" w:rsidRDefault="005E713C" w:rsidP="00F93184">
      <w:pPr>
        <w:spacing w:after="240"/>
        <w:ind w:left="2880" w:firstLine="720"/>
        <w:rPr>
          <w:rFonts w:cs="Times New Roman"/>
        </w:rPr>
      </w:pPr>
      <w:r w:rsidRPr="00F93184">
        <w:rPr>
          <w:rFonts w:cs="Times New Roman"/>
        </w:rPr>
        <w:t>= 3,7 / 2,0832 = 1,8 m</w:t>
      </w:r>
    </w:p>
    <w:p w14:paraId="1093CB3B" w14:textId="77777777" w:rsidR="005E713C" w:rsidRPr="00F93184" w:rsidRDefault="005E713C" w:rsidP="00CD183A">
      <w:pPr>
        <w:rPr>
          <w:rFonts w:cs="Times New Roman"/>
        </w:rPr>
      </w:pPr>
      <w:r w:rsidRPr="00F93184">
        <w:rPr>
          <w:rFonts w:cs="Times New Roman"/>
          <w:b/>
        </w:rPr>
        <w:t>Perhitungan</w:t>
      </w:r>
      <w:r w:rsidRPr="00F93184">
        <w:rPr>
          <w:rFonts w:cs="Times New Roman"/>
          <w:b/>
          <w:spacing w:val="-3"/>
        </w:rPr>
        <w:t xml:space="preserve"> </w:t>
      </w:r>
      <w:r w:rsidRPr="00F93184">
        <w:rPr>
          <w:rFonts w:cs="Times New Roman"/>
          <w:b/>
        </w:rPr>
        <w:t xml:space="preserve">Dimensi </w:t>
      </w:r>
      <w:r w:rsidRPr="00F93184">
        <w:rPr>
          <w:rFonts w:cs="Times New Roman"/>
          <w:b/>
          <w:i/>
        </w:rPr>
        <w:t>Biofilter</w:t>
      </w:r>
      <w:r w:rsidRPr="00F93184">
        <w:rPr>
          <w:rFonts w:cs="Times New Roman"/>
          <w:b/>
          <w:i/>
          <w:spacing w:val="-3"/>
        </w:rPr>
        <w:t xml:space="preserve"> </w:t>
      </w:r>
      <w:r w:rsidRPr="00F93184">
        <w:rPr>
          <w:rFonts w:cs="Times New Roman"/>
          <w:b/>
          <w:i/>
        </w:rPr>
        <w:t>Anaerob</w:t>
      </w:r>
      <w:r w:rsidRPr="00F93184">
        <w:rPr>
          <w:rFonts w:cs="Times New Roman"/>
        </w:rPr>
        <w:t xml:space="preserve"> </w:t>
      </w:r>
    </w:p>
    <w:p w14:paraId="10E851B4" w14:textId="77777777" w:rsidR="005E713C" w:rsidRPr="00F93184" w:rsidRDefault="005E713C" w:rsidP="00F93184">
      <w:pPr>
        <w:ind w:firstLine="720"/>
        <w:rPr>
          <w:rFonts w:cs="Times New Roman"/>
        </w:rPr>
      </w:pPr>
      <w:r w:rsidRPr="00F93184">
        <w:rPr>
          <w:rFonts w:cs="Times New Roman"/>
        </w:rPr>
        <w:t>Direncanakan:</w:t>
      </w:r>
    </w:p>
    <w:p w14:paraId="3B9333DE" w14:textId="77777777" w:rsidR="005E713C" w:rsidRPr="00F93184" w:rsidRDefault="005E713C" w:rsidP="00F93184">
      <w:pPr>
        <w:ind w:firstLine="720"/>
        <w:rPr>
          <w:rFonts w:cs="Times New Roman"/>
        </w:rPr>
      </w:pPr>
      <w:r w:rsidRPr="00F93184">
        <w:rPr>
          <w:rFonts w:cs="Times New Roman"/>
        </w:rPr>
        <w:t>Kedalaman</w:t>
      </w:r>
      <w:r w:rsidRPr="00F93184">
        <w:rPr>
          <w:rFonts w:cs="Times New Roman"/>
        </w:rPr>
        <w:tab/>
      </w:r>
      <w:r w:rsidRPr="00F93184">
        <w:rPr>
          <w:rFonts w:cs="Times New Roman"/>
        </w:rPr>
        <w:tab/>
      </w:r>
      <w:r w:rsidRPr="00F93184">
        <w:rPr>
          <w:rFonts w:cs="Times New Roman"/>
        </w:rPr>
        <w:tab/>
        <w:t>= 2 m</w:t>
      </w:r>
    </w:p>
    <w:p w14:paraId="19399E72" w14:textId="77777777" w:rsidR="005E713C" w:rsidRPr="00F93184" w:rsidRDefault="005E713C" w:rsidP="00F93184">
      <w:pPr>
        <w:ind w:firstLine="720"/>
        <w:rPr>
          <w:rFonts w:cs="Times New Roman"/>
        </w:rPr>
      </w:pPr>
      <w:r w:rsidRPr="00F93184">
        <w:rPr>
          <w:rFonts w:cs="Times New Roman"/>
        </w:rPr>
        <w:t>Panjang tiap kompartemen</w:t>
      </w:r>
      <w:r w:rsidRPr="00F93184">
        <w:rPr>
          <w:rFonts w:cs="Times New Roman"/>
        </w:rPr>
        <w:tab/>
        <w:t xml:space="preserve">= 0,80 m </w:t>
      </w:r>
    </w:p>
    <w:p w14:paraId="52804A3D" w14:textId="77777777" w:rsidR="005E713C" w:rsidRPr="00F93184" w:rsidRDefault="005E713C" w:rsidP="00F93184">
      <w:pPr>
        <w:ind w:firstLine="720"/>
        <w:rPr>
          <w:rFonts w:cs="Times New Roman"/>
        </w:rPr>
      </w:pPr>
      <w:r w:rsidRPr="00F93184">
        <w:rPr>
          <w:rFonts w:cs="Times New Roman"/>
        </w:rPr>
        <w:t>Jumlah kompartemen</w:t>
      </w:r>
      <w:r w:rsidRPr="00F93184">
        <w:rPr>
          <w:rFonts w:cs="Times New Roman"/>
        </w:rPr>
        <w:tab/>
      </w:r>
      <w:r w:rsidRPr="00F93184">
        <w:rPr>
          <w:rFonts w:cs="Times New Roman"/>
        </w:rPr>
        <w:tab/>
        <w:t>= 2 buah</w:t>
      </w:r>
    </w:p>
    <w:p w14:paraId="1EACE34C" w14:textId="77777777" w:rsidR="005E713C" w:rsidRPr="00F93184" w:rsidRDefault="005E713C" w:rsidP="00F93184">
      <w:pPr>
        <w:ind w:firstLine="720"/>
        <w:rPr>
          <w:rFonts w:cs="Times New Roman"/>
        </w:rPr>
      </w:pPr>
      <w:r w:rsidRPr="00F93184">
        <w:rPr>
          <w:rFonts w:cs="Times New Roman"/>
        </w:rPr>
        <w:t>Ruang dibawah media</w:t>
      </w:r>
      <w:r w:rsidRPr="00F93184">
        <w:rPr>
          <w:rFonts w:cs="Times New Roman"/>
        </w:rPr>
        <w:tab/>
      </w:r>
      <w:r w:rsidRPr="00F93184">
        <w:rPr>
          <w:rFonts w:cs="Times New Roman"/>
        </w:rPr>
        <w:tab/>
        <w:t>= 0,8 m</w:t>
      </w:r>
    </w:p>
    <w:p w14:paraId="6998ABFB" w14:textId="3F8E5553" w:rsidR="005E713C" w:rsidRPr="00F93184" w:rsidRDefault="005E713C" w:rsidP="00F93184">
      <w:pPr>
        <w:ind w:firstLine="720"/>
        <w:rPr>
          <w:rFonts w:cs="Times New Roman"/>
        </w:rPr>
      </w:pPr>
      <w:r w:rsidRPr="00F93184">
        <w:rPr>
          <w:rFonts w:cs="Times New Roman"/>
        </w:rPr>
        <w:t>Ketinggian media filter</w:t>
      </w:r>
      <w:r w:rsidRPr="00F93184">
        <w:rPr>
          <w:rFonts w:cs="Times New Roman"/>
        </w:rPr>
        <w:tab/>
      </w:r>
      <w:r w:rsidR="00FC7119">
        <w:rPr>
          <w:rFonts w:cs="Times New Roman"/>
        </w:rPr>
        <w:tab/>
      </w:r>
      <w:r w:rsidRPr="00F93184">
        <w:rPr>
          <w:rFonts w:cs="Times New Roman"/>
        </w:rPr>
        <w:t xml:space="preserve">= 1,05 m (25 cm dibawah muka air) </w:t>
      </w:r>
    </w:p>
    <w:p w14:paraId="210AA011" w14:textId="77777777" w:rsidR="005E713C" w:rsidRPr="00F93184" w:rsidRDefault="005E713C" w:rsidP="00F93184">
      <w:pPr>
        <w:ind w:firstLine="720"/>
        <w:rPr>
          <w:rFonts w:cs="Times New Roman"/>
        </w:rPr>
      </w:pPr>
      <w:r w:rsidRPr="00F93184">
        <w:rPr>
          <w:rFonts w:cs="Times New Roman"/>
        </w:rPr>
        <w:t>Dihitung:</w:t>
      </w:r>
    </w:p>
    <w:p w14:paraId="2FAB6486" w14:textId="77777777" w:rsidR="005E713C" w:rsidRPr="00F93184" w:rsidRDefault="005E713C" w:rsidP="00F93184">
      <w:pPr>
        <w:ind w:firstLine="720"/>
        <w:rPr>
          <w:rFonts w:cs="Times New Roman"/>
        </w:rPr>
      </w:pPr>
      <w:r w:rsidRPr="00F93184">
        <w:rPr>
          <w:rFonts w:cs="Times New Roman"/>
        </w:rPr>
        <w:t>Volume tangki</w:t>
      </w:r>
      <w:r w:rsidRPr="00F93184">
        <w:rPr>
          <w:rFonts w:cs="Times New Roman"/>
        </w:rPr>
        <w:tab/>
      </w:r>
      <w:r w:rsidRPr="00F93184">
        <w:rPr>
          <w:rFonts w:cs="Times New Roman"/>
        </w:rPr>
        <w:tab/>
      </w:r>
      <w:r w:rsidRPr="00F93184">
        <w:rPr>
          <w:rFonts w:cs="Times New Roman"/>
        </w:rPr>
        <w:tab/>
        <w:t>= HRT x Qave</w:t>
      </w:r>
    </w:p>
    <w:p w14:paraId="5D3C32EF" w14:textId="77777777" w:rsidR="005E713C" w:rsidRPr="00F93184" w:rsidRDefault="005E713C" w:rsidP="00F93184">
      <w:pPr>
        <w:ind w:left="2880" w:firstLine="720"/>
        <w:rPr>
          <w:rFonts w:cs="Times New Roman"/>
        </w:rPr>
      </w:pPr>
      <w:r w:rsidRPr="00F93184">
        <w:rPr>
          <w:rFonts w:cs="Times New Roman"/>
        </w:rPr>
        <w:t>= 24 jam x 0,31 m</w:t>
      </w:r>
      <w:r w:rsidRPr="00F93184">
        <w:rPr>
          <w:rFonts w:cs="Times New Roman"/>
          <w:vertAlign w:val="superscript"/>
        </w:rPr>
        <w:t>3</w:t>
      </w:r>
      <w:r w:rsidRPr="00F93184">
        <w:rPr>
          <w:rFonts w:cs="Times New Roman"/>
        </w:rPr>
        <w:t>/jam</w:t>
      </w:r>
    </w:p>
    <w:p w14:paraId="697AD4E3" w14:textId="77777777" w:rsidR="005E713C" w:rsidRPr="00F93184" w:rsidRDefault="005E713C" w:rsidP="00F93184">
      <w:pPr>
        <w:ind w:left="2880" w:firstLine="720"/>
        <w:rPr>
          <w:rFonts w:cs="Times New Roman"/>
        </w:rPr>
      </w:pPr>
      <w:r w:rsidRPr="00F93184">
        <w:rPr>
          <w:rFonts w:cs="Times New Roman"/>
        </w:rPr>
        <w:t>= 7,35 m</w:t>
      </w:r>
      <w:r w:rsidRPr="00F93184">
        <w:rPr>
          <w:rFonts w:cs="Times New Roman"/>
          <w:vertAlign w:val="superscript"/>
        </w:rPr>
        <w:t>3</w:t>
      </w:r>
    </w:p>
    <w:p w14:paraId="2845EF0B" w14:textId="77777777" w:rsidR="005E713C" w:rsidRPr="00F93184" w:rsidRDefault="005E713C" w:rsidP="00F93184">
      <w:pPr>
        <w:ind w:firstLine="720"/>
        <w:rPr>
          <w:rFonts w:cs="Times New Roman"/>
        </w:rPr>
      </w:pPr>
      <w:r w:rsidRPr="00F93184">
        <w:rPr>
          <w:rFonts w:cs="Times New Roman"/>
        </w:rPr>
        <w:t>Lebar kompartemen</w:t>
      </w:r>
      <w:r w:rsidRPr="00F93184">
        <w:rPr>
          <w:rFonts w:cs="Times New Roman"/>
        </w:rPr>
        <w:tab/>
      </w:r>
      <w:r w:rsidRPr="00F93184">
        <w:rPr>
          <w:rFonts w:cs="Times New Roman"/>
        </w:rPr>
        <w:tab/>
        <w:t>= Volume tangki / jumlah kompartemen /</w:t>
      </w:r>
    </w:p>
    <w:p w14:paraId="1DF04606" w14:textId="77777777" w:rsidR="005E713C" w:rsidRPr="00F93184" w:rsidRDefault="005E713C" w:rsidP="00F93184">
      <w:pPr>
        <w:ind w:left="3600"/>
        <w:rPr>
          <w:rFonts w:cs="Times New Roman"/>
        </w:rPr>
      </w:pPr>
      <w:r w:rsidRPr="00F93184">
        <w:rPr>
          <w:rFonts w:cs="Times New Roman"/>
        </w:rPr>
        <w:t>((1/4 x kedalaman) + (panjang tiap kompartemen x (kedalaman – ketinggian media x (1- porositas media)))</w:t>
      </w:r>
    </w:p>
    <w:p w14:paraId="174ED999" w14:textId="2B64D3C0" w:rsidR="005E713C" w:rsidRPr="00F93184" w:rsidRDefault="005E713C" w:rsidP="00F93184">
      <w:pPr>
        <w:ind w:left="2880" w:firstLine="720"/>
        <w:rPr>
          <w:rFonts w:cs="Times New Roman"/>
        </w:rPr>
      </w:pPr>
      <w:r w:rsidRPr="00F93184">
        <w:rPr>
          <w:rFonts w:cs="Times New Roman"/>
        </w:rPr>
        <w:t>= 7,35 / 2 / ((1/4 x 2) + (0,80 x (2 - 1,05 x (1-0,98)))</w:t>
      </w:r>
    </w:p>
    <w:p w14:paraId="46FE771B" w14:textId="77777777" w:rsidR="005E713C" w:rsidRPr="00F93184" w:rsidRDefault="005E713C" w:rsidP="00F93184">
      <w:pPr>
        <w:ind w:left="2880" w:firstLine="720"/>
        <w:rPr>
          <w:rFonts w:cs="Times New Roman"/>
        </w:rPr>
      </w:pPr>
      <w:r w:rsidRPr="00F93184">
        <w:rPr>
          <w:rFonts w:cs="Times New Roman"/>
        </w:rPr>
        <w:t>= 3,7 / ((0,5)+(0,8 x (2-0,021))</w:t>
      </w:r>
    </w:p>
    <w:p w14:paraId="2B2C2D50" w14:textId="77777777" w:rsidR="005E713C" w:rsidRPr="00F93184" w:rsidRDefault="005E713C" w:rsidP="00F93184">
      <w:pPr>
        <w:ind w:left="2880" w:firstLine="720"/>
        <w:rPr>
          <w:rFonts w:cs="Times New Roman"/>
        </w:rPr>
      </w:pPr>
      <w:r w:rsidRPr="00F93184">
        <w:rPr>
          <w:rFonts w:cs="Times New Roman"/>
        </w:rPr>
        <w:t>= 3,7 / (0,5 +(0,8 x 1,979)</w:t>
      </w:r>
    </w:p>
    <w:p w14:paraId="58D31C1F" w14:textId="77777777" w:rsidR="005E713C" w:rsidRPr="00F93184" w:rsidRDefault="005E713C" w:rsidP="00F93184">
      <w:pPr>
        <w:ind w:left="2880" w:firstLine="720"/>
        <w:rPr>
          <w:rFonts w:cs="Times New Roman"/>
        </w:rPr>
      </w:pPr>
      <w:r w:rsidRPr="00F93184">
        <w:rPr>
          <w:rFonts w:cs="Times New Roman"/>
        </w:rPr>
        <w:t>= 3,7 / (0,5 + 1,5832)</w:t>
      </w:r>
    </w:p>
    <w:p w14:paraId="41020267" w14:textId="77777777" w:rsidR="008325D1" w:rsidRDefault="005E713C" w:rsidP="00F93184">
      <w:pPr>
        <w:ind w:left="2880" w:firstLine="720"/>
        <w:rPr>
          <w:rFonts w:cs="Times New Roman"/>
        </w:rPr>
      </w:pPr>
      <w:r w:rsidRPr="00F93184">
        <w:rPr>
          <w:rFonts w:cs="Times New Roman"/>
        </w:rPr>
        <w:t xml:space="preserve">= 3,7 / 2,0832 </w:t>
      </w:r>
    </w:p>
    <w:p w14:paraId="55C93FE0" w14:textId="29B9DE3D" w:rsidR="002A0BBB" w:rsidRPr="00F93184" w:rsidRDefault="005E713C" w:rsidP="008325D1">
      <w:pPr>
        <w:ind w:left="2880" w:firstLine="720"/>
        <w:rPr>
          <w:rFonts w:cs="Times New Roman"/>
        </w:rPr>
      </w:pPr>
      <w:r w:rsidRPr="00F93184">
        <w:rPr>
          <w:rFonts w:cs="Times New Roman"/>
        </w:rPr>
        <w:t>= 1,8 m</w:t>
      </w:r>
    </w:p>
    <w:p w14:paraId="19D32BC9" w14:textId="77777777" w:rsidR="00901DB1" w:rsidRPr="00F93184" w:rsidRDefault="00901DB1" w:rsidP="00CD183A">
      <w:pPr>
        <w:spacing w:before="240"/>
        <w:rPr>
          <w:rFonts w:cs="Times New Roman"/>
          <w:b/>
          <w:i/>
        </w:rPr>
      </w:pPr>
      <w:r w:rsidRPr="00F93184">
        <w:rPr>
          <w:rFonts w:cs="Times New Roman"/>
          <w:b/>
          <w:i/>
          <w:lang w:val="en-US"/>
        </w:rPr>
        <w:lastRenderedPageBreak/>
        <w:t>Mass Ballance</w:t>
      </w:r>
    </w:p>
    <w:p w14:paraId="41468252" w14:textId="4EBB2141" w:rsidR="00901DB1" w:rsidRPr="00F93184" w:rsidRDefault="00901DB1" w:rsidP="00901DB1">
      <w:pPr>
        <w:pStyle w:val="ListParagraph"/>
        <w:ind w:left="0" w:firstLine="709"/>
        <w:rPr>
          <w:sz w:val="22"/>
          <w:szCs w:val="22"/>
        </w:rPr>
      </w:pPr>
      <w:r w:rsidRPr="00F93184">
        <w:rPr>
          <w:sz w:val="22"/>
          <w:szCs w:val="22"/>
        </w:rPr>
        <w:t>Perhitungan kesetimbangan massa diperlukan untuk mengetahui proses yang</w:t>
      </w:r>
      <w:r w:rsidRPr="00F93184">
        <w:rPr>
          <w:spacing w:val="1"/>
          <w:sz w:val="22"/>
          <w:szCs w:val="22"/>
        </w:rPr>
        <w:t xml:space="preserve"> </w:t>
      </w:r>
      <w:r w:rsidRPr="00F93184">
        <w:rPr>
          <w:sz w:val="22"/>
          <w:szCs w:val="22"/>
        </w:rPr>
        <w:t>terjadi</w:t>
      </w:r>
      <w:r w:rsidRPr="00F93184">
        <w:rPr>
          <w:spacing w:val="-5"/>
          <w:sz w:val="22"/>
          <w:szCs w:val="22"/>
        </w:rPr>
        <w:t xml:space="preserve"> </w:t>
      </w:r>
      <w:r w:rsidRPr="00F93184">
        <w:rPr>
          <w:sz w:val="22"/>
          <w:szCs w:val="22"/>
        </w:rPr>
        <w:t>pada</w:t>
      </w:r>
      <w:r w:rsidRPr="00F93184">
        <w:rPr>
          <w:spacing w:val="-6"/>
          <w:sz w:val="22"/>
          <w:szCs w:val="22"/>
        </w:rPr>
        <w:t xml:space="preserve"> </w:t>
      </w:r>
      <w:r w:rsidRPr="00F93184">
        <w:rPr>
          <w:sz w:val="22"/>
          <w:szCs w:val="22"/>
        </w:rPr>
        <w:t>setiap</w:t>
      </w:r>
      <w:r w:rsidRPr="00F93184">
        <w:rPr>
          <w:spacing w:val="-4"/>
          <w:sz w:val="22"/>
          <w:szCs w:val="22"/>
        </w:rPr>
        <w:t xml:space="preserve"> </w:t>
      </w:r>
      <w:r w:rsidRPr="00F93184">
        <w:rPr>
          <w:sz w:val="22"/>
          <w:szCs w:val="22"/>
        </w:rPr>
        <w:t>unit.</w:t>
      </w:r>
      <w:r w:rsidRPr="00F93184">
        <w:rPr>
          <w:spacing w:val="-5"/>
          <w:sz w:val="22"/>
          <w:szCs w:val="22"/>
        </w:rPr>
        <w:t xml:space="preserve"> </w:t>
      </w:r>
      <w:r w:rsidRPr="00F93184">
        <w:rPr>
          <w:sz w:val="22"/>
          <w:szCs w:val="22"/>
        </w:rPr>
        <w:t>Perhitungan</w:t>
      </w:r>
      <w:r w:rsidRPr="00F93184">
        <w:rPr>
          <w:spacing w:val="-5"/>
          <w:sz w:val="22"/>
          <w:szCs w:val="22"/>
        </w:rPr>
        <w:t xml:space="preserve"> </w:t>
      </w:r>
      <w:r w:rsidRPr="00F93184">
        <w:rPr>
          <w:sz w:val="22"/>
          <w:szCs w:val="22"/>
        </w:rPr>
        <w:t>mass</w:t>
      </w:r>
      <w:r w:rsidRPr="00F93184">
        <w:rPr>
          <w:spacing w:val="-4"/>
          <w:sz w:val="22"/>
          <w:szCs w:val="22"/>
        </w:rPr>
        <w:t xml:space="preserve"> </w:t>
      </w:r>
      <w:r w:rsidRPr="00F93184">
        <w:rPr>
          <w:sz w:val="22"/>
          <w:szCs w:val="22"/>
        </w:rPr>
        <w:t>balance</w:t>
      </w:r>
      <w:r w:rsidRPr="00F93184">
        <w:rPr>
          <w:spacing w:val="-3"/>
          <w:sz w:val="22"/>
          <w:szCs w:val="22"/>
        </w:rPr>
        <w:t xml:space="preserve"> </w:t>
      </w:r>
      <w:r w:rsidRPr="00F93184">
        <w:rPr>
          <w:sz w:val="22"/>
          <w:szCs w:val="22"/>
        </w:rPr>
        <w:t>untuk</w:t>
      </w:r>
      <w:r w:rsidRPr="00F93184">
        <w:rPr>
          <w:spacing w:val="-3"/>
          <w:sz w:val="22"/>
          <w:szCs w:val="22"/>
        </w:rPr>
        <w:t xml:space="preserve"> </w:t>
      </w:r>
      <w:r w:rsidRPr="00F93184">
        <w:rPr>
          <w:sz w:val="22"/>
          <w:szCs w:val="22"/>
        </w:rPr>
        <w:t>unit</w:t>
      </w:r>
      <w:r w:rsidRPr="00F93184">
        <w:rPr>
          <w:spacing w:val="-4"/>
          <w:sz w:val="22"/>
          <w:szCs w:val="22"/>
        </w:rPr>
        <w:t xml:space="preserve"> </w:t>
      </w:r>
      <w:r w:rsidRPr="00F93184">
        <w:rPr>
          <w:i/>
          <w:sz w:val="22"/>
          <w:szCs w:val="22"/>
        </w:rPr>
        <w:t>biofilter</w:t>
      </w:r>
      <w:r w:rsidRPr="00F93184">
        <w:rPr>
          <w:i/>
          <w:spacing w:val="-5"/>
          <w:sz w:val="22"/>
          <w:szCs w:val="22"/>
        </w:rPr>
        <w:t xml:space="preserve"> </w:t>
      </w:r>
      <w:r w:rsidRPr="00F93184">
        <w:rPr>
          <w:i/>
          <w:sz w:val="22"/>
          <w:szCs w:val="22"/>
        </w:rPr>
        <w:t>anaerob</w:t>
      </w:r>
      <w:r w:rsidRPr="00F93184">
        <w:rPr>
          <w:i/>
          <w:spacing w:val="-3"/>
          <w:sz w:val="22"/>
          <w:szCs w:val="22"/>
        </w:rPr>
        <w:t xml:space="preserve"> </w:t>
      </w:r>
      <w:r w:rsidRPr="00F93184">
        <w:rPr>
          <w:sz w:val="22"/>
          <w:szCs w:val="22"/>
        </w:rPr>
        <w:t>sebagai</w:t>
      </w:r>
      <w:r w:rsidRPr="00F93184">
        <w:rPr>
          <w:spacing w:val="-58"/>
          <w:sz w:val="22"/>
          <w:szCs w:val="22"/>
        </w:rPr>
        <w:t xml:space="preserve"> </w:t>
      </w:r>
      <w:r w:rsidRPr="00F93184">
        <w:rPr>
          <w:sz w:val="22"/>
          <w:szCs w:val="22"/>
        </w:rPr>
        <w:t>berikut:</w:t>
      </w:r>
    </w:p>
    <w:p w14:paraId="490267D1" w14:textId="77777777" w:rsidR="00901DB1" w:rsidRPr="00645241" w:rsidRDefault="00901DB1" w:rsidP="00901DB1">
      <w:pPr>
        <w:pStyle w:val="ListParagraph"/>
        <w:ind w:left="0" w:firstLine="709"/>
        <w:rPr>
          <w:sz w:val="22"/>
          <w:szCs w:val="22"/>
        </w:rPr>
      </w:pPr>
      <w:r w:rsidRPr="00645241">
        <w:rPr>
          <w:sz w:val="22"/>
          <w:szCs w:val="22"/>
        </w:rPr>
        <w:t xml:space="preserve">Influen </w:t>
      </w:r>
    </w:p>
    <w:p w14:paraId="7C55A992" w14:textId="77777777" w:rsidR="00901DB1" w:rsidRPr="00F93184" w:rsidRDefault="00901DB1" w:rsidP="00901DB1">
      <w:pPr>
        <w:pStyle w:val="ListParagraph"/>
        <w:ind w:left="0" w:firstLine="709"/>
        <w:rPr>
          <w:sz w:val="22"/>
          <w:szCs w:val="22"/>
        </w:rPr>
      </w:pPr>
      <w:r w:rsidRPr="00F93184">
        <w:rPr>
          <w:sz w:val="22"/>
          <w:szCs w:val="22"/>
        </w:rPr>
        <w:t xml:space="preserve">Masuk ke unit bak pengendap </w:t>
      </w:r>
    </w:p>
    <w:p w14:paraId="7D572E69" w14:textId="77777777" w:rsidR="00901DB1" w:rsidRPr="00F93184" w:rsidRDefault="00901DB1" w:rsidP="00901DB1">
      <w:pPr>
        <w:pStyle w:val="ListParagraph"/>
        <w:ind w:left="0" w:firstLine="709"/>
        <w:rPr>
          <w:sz w:val="22"/>
          <w:szCs w:val="22"/>
        </w:rPr>
      </w:pPr>
      <w:r w:rsidRPr="00F93184">
        <w:rPr>
          <w:sz w:val="22"/>
          <w:szCs w:val="22"/>
        </w:rPr>
        <w:t>Qave</w:t>
      </w:r>
      <w:r w:rsidRPr="00F93184">
        <w:rPr>
          <w:sz w:val="22"/>
          <w:szCs w:val="22"/>
        </w:rPr>
        <w:tab/>
      </w:r>
      <w:r w:rsidRPr="00F93184">
        <w:rPr>
          <w:sz w:val="22"/>
          <w:szCs w:val="22"/>
        </w:rPr>
        <w:tab/>
        <w:t>= 7,35 m</w:t>
      </w:r>
      <w:r w:rsidRPr="00F93184">
        <w:rPr>
          <w:sz w:val="22"/>
          <w:szCs w:val="22"/>
          <w:vertAlign w:val="superscript"/>
        </w:rPr>
        <w:t>3</w:t>
      </w:r>
      <w:r w:rsidRPr="00F93184">
        <w:rPr>
          <w:sz w:val="22"/>
          <w:szCs w:val="22"/>
        </w:rPr>
        <w:t>/hari</w:t>
      </w:r>
    </w:p>
    <w:p w14:paraId="149C7366" w14:textId="77777777" w:rsidR="00901DB1" w:rsidRPr="00F93184" w:rsidRDefault="00901DB1" w:rsidP="00901DB1">
      <w:pPr>
        <w:pStyle w:val="ListParagraph"/>
        <w:ind w:left="0" w:firstLine="709"/>
        <w:rPr>
          <w:sz w:val="22"/>
          <w:szCs w:val="22"/>
        </w:rPr>
      </w:pPr>
      <w:r w:rsidRPr="00F93184">
        <w:rPr>
          <w:sz w:val="22"/>
          <w:szCs w:val="22"/>
        </w:rPr>
        <w:t>MCOD</w:t>
      </w:r>
      <w:r w:rsidRPr="00F93184">
        <w:rPr>
          <w:sz w:val="22"/>
          <w:szCs w:val="22"/>
        </w:rPr>
        <w:tab/>
      </w:r>
      <w:r w:rsidRPr="00F93184">
        <w:rPr>
          <w:sz w:val="22"/>
          <w:szCs w:val="22"/>
        </w:rPr>
        <w:tab/>
        <w:t>= Q x COD</w:t>
      </w:r>
    </w:p>
    <w:p w14:paraId="5103D044" w14:textId="77777777" w:rsidR="00901DB1" w:rsidRPr="00F93184" w:rsidRDefault="00901DB1" w:rsidP="00901DB1">
      <w:pPr>
        <w:pStyle w:val="ListParagraph"/>
        <w:ind w:left="1440" w:firstLine="720"/>
        <w:rPr>
          <w:sz w:val="22"/>
          <w:szCs w:val="22"/>
        </w:rPr>
      </w:pPr>
      <w:r w:rsidRPr="00F93184">
        <w:rPr>
          <w:sz w:val="22"/>
          <w:szCs w:val="22"/>
        </w:rPr>
        <w:t xml:space="preserve">= </w:t>
      </w:r>
      <w:r w:rsidRPr="00F93184">
        <w:rPr>
          <w:sz w:val="22"/>
          <w:szCs w:val="22"/>
          <w:lang w:val="en-US"/>
        </w:rPr>
        <w:t>7</w:t>
      </w:r>
      <w:r w:rsidRPr="00F93184">
        <w:rPr>
          <w:sz w:val="22"/>
          <w:szCs w:val="22"/>
        </w:rPr>
        <w:t>,</w:t>
      </w:r>
      <w:r w:rsidRPr="00F93184">
        <w:rPr>
          <w:sz w:val="22"/>
          <w:szCs w:val="22"/>
          <w:lang w:val="en-US"/>
        </w:rPr>
        <w:t>3</w:t>
      </w:r>
      <w:r w:rsidRPr="00F93184">
        <w:rPr>
          <w:sz w:val="22"/>
          <w:szCs w:val="22"/>
        </w:rPr>
        <w:t>5 m</w:t>
      </w:r>
      <w:r w:rsidRPr="00F93184">
        <w:rPr>
          <w:sz w:val="22"/>
          <w:szCs w:val="22"/>
          <w:vertAlign w:val="superscript"/>
        </w:rPr>
        <w:t>3</w:t>
      </w:r>
      <w:r w:rsidRPr="00F93184">
        <w:rPr>
          <w:sz w:val="22"/>
          <w:szCs w:val="22"/>
        </w:rPr>
        <w:t>/hari x (5</w:t>
      </w:r>
      <w:r w:rsidRPr="00F93184">
        <w:rPr>
          <w:sz w:val="22"/>
          <w:szCs w:val="22"/>
          <w:lang w:val="en-US"/>
        </w:rPr>
        <w:t>80</w:t>
      </w:r>
      <w:r w:rsidRPr="00F93184">
        <w:rPr>
          <w:sz w:val="22"/>
          <w:szCs w:val="22"/>
        </w:rPr>
        <w:t>0 mg/l / 1000)</w:t>
      </w:r>
    </w:p>
    <w:p w14:paraId="1A59B418" w14:textId="77777777" w:rsidR="00901DB1" w:rsidRPr="00F93184" w:rsidRDefault="00901DB1" w:rsidP="00901DB1">
      <w:pPr>
        <w:pStyle w:val="ListParagraph"/>
        <w:ind w:left="1440" w:firstLine="720"/>
        <w:rPr>
          <w:sz w:val="22"/>
          <w:szCs w:val="22"/>
        </w:rPr>
      </w:pPr>
      <w:r w:rsidRPr="00F93184">
        <w:rPr>
          <w:sz w:val="22"/>
          <w:szCs w:val="22"/>
        </w:rPr>
        <w:t>= 42,63 kg COD/hari</w:t>
      </w:r>
    </w:p>
    <w:p w14:paraId="7E5ECC10" w14:textId="77777777" w:rsidR="00901DB1" w:rsidRPr="00F93184" w:rsidRDefault="00901DB1" w:rsidP="00901DB1">
      <w:pPr>
        <w:pStyle w:val="ListParagraph"/>
        <w:ind w:left="0" w:firstLine="709"/>
        <w:rPr>
          <w:sz w:val="22"/>
          <w:szCs w:val="22"/>
        </w:rPr>
      </w:pPr>
      <w:r w:rsidRPr="00F93184">
        <w:rPr>
          <w:sz w:val="22"/>
          <w:szCs w:val="22"/>
        </w:rPr>
        <w:t>MBOD</w:t>
      </w:r>
      <w:r w:rsidRPr="00F93184">
        <w:rPr>
          <w:sz w:val="22"/>
          <w:szCs w:val="22"/>
        </w:rPr>
        <w:tab/>
      </w:r>
      <w:r w:rsidRPr="00F93184">
        <w:rPr>
          <w:sz w:val="22"/>
          <w:szCs w:val="22"/>
        </w:rPr>
        <w:tab/>
        <w:t>= Q x BOD</w:t>
      </w:r>
    </w:p>
    <w:p w14:paraId="15C78FBB" w14:textId="77777777" w:rsidR="00901DB1" w:rsidRPr="00F93184" w:rsidRDefault="00901DB1" w:rsidP="00901DB1">
      <w:pPr>
        <w:pStyle w:val="ListParagraph"/>
        <w:ind w:left="1440" w:firstLine="720"/>
        <w:rPr>
          <w:sz w:val="22"/>
          <w:szCs w:val="22"/>
        </w:rPr>
      </w:pPr>
      <w:r w:rsidRPr="00F93184">
        <w:rPr>
          <w:sz w:val="22"/>
          <w:szCs w:val="22"/>
        </w:rPr>
        <w:t>= 7,35 m</w:t>
      </w:r>
      <w:r w:rsidRPr="00F93184">
        <w:rPr>
          <w:sz w:val="22"/>
          <w:szCs w:val="22"/>
          <w:vertAlign w:val="superscript"/>
        </w:rPr>
        <w:t>3</w:t>
      </w:r>
      <w:r w:rsidRPr="00F93184">
        <w:rPr>
          <w:sz w:val="22"/>
          <w:szCs w:val="22"/>
        </w:rPr>
        <w:t>/hari x (1297 / 1000)</w:t>
      </w:r>
    </w:p>
    <w:p w14:paraId="23E1AD9C" w14:textId="77777777" w:rsidR="00901DB1" w:rsidRPr="00F93184" w:rsidRDefault="00901DB1" w:rsidP="00901DB1">
      <w:pPr>
        <w:pStyle w:val="ListParagraph"/>
        <w:ind w:left="1440" w:firstLine="720"/>
        <w:rPr>
          <w:sz w:val="22"/>
          <w:szCs w:val="22"/>
        </w:rPr>
      </w:pPr>
      <w:r w:rsidRPr="00F93184">
        <w:rPr>
          <w:sz w:val="22"/>
          <w:szCs w:val="22"/>
        </w:rPr>
        <w:t>= 9,</w:t>
      </w:r>
      <w:r w:rsidRPr="00F93184">
        <w:rPr>
          <w:sz w:val="22"/>
          <w:szCs w:val="22"/>
          <w:lang w:val="en-US"/>
        </w:rPr>
        <w:t>53</w:t>
      </w:r>
      <w:r w:rsidRPr="00F93184">
        <w:rPr>
          <w:sz w:val="22"/>
          <w:szCs w:val="22"/>
        </w:rPr>
        <w:t xml:space="preserve"> kg BOD/hari</w:t>
      </w:r>
    </w:p>
    <w:p w14:paraId="23CE07C0" w14:textId="77777777" w:rsidR="00901DB1" w:rsidRPr="00645241" w:rsidRDefault="00901DB1" w:rsidP="00901DB1">
      <w:pPr>
        <w:pStyle w:val="ListParagraph"/>
        <w:ind w:left="0" w:firstLine="709"/>
        <w:rPr>
          <w:sz w:val="22"/>
          <w:szCs w:val="22"/>
        </w:rPr>
      </w:pPr>
      <w:r w:rsidRPr="00645241">
        <w:rPr>
          <w:sz w:val="22"/>
          <w:szCs w:val="22"/>
        </w:rPr>
        <w:t>Bak pengendap</w:t>
      </w:r>
    </w:p>
    <w:p w14:paraId="320C0E91" w14:textId="77777777" w:rsidR="00901DB1" w:rsidRPr="00F93184" w:rsidRDefault="00901DB1" w:rsidP="00901DB1">
      <w:pPr>
        <w:pStyle w:val="ListParagraph"/>
        <w:ind w:left="0" w:firstLine="709"/>
        <w:rPr>
          <w:sz w:val="22"/>
          <w:szCs w:val="22"/>
        </w:rPr>
      </w:pPr>
      <w:r w:rsidRPr="00F93184">
        <w:rPr>
          <w:sz w:val="22"/>
          <w:szCs w:val="22"/>
        </w:rPr>
        <w:t>Efisiensi penyisihan COD</w:t>
      </w:r>
      <w:r w:rsidRPr="00F93184">
        <w:rPr>
          <w:sz w:val="22"/>
          <w:szCs w:val="22"/>
        </w:rPr>
        <w:tab/>
        <w:t xml:space="preserve">= 25% </w:t>
      </w:r>
    </w:p>
    <w:p w14:paraId="1397A4E6" w14:textId="77777777" w:rsidR="00901DB1" w:rsidRPr="00F93184" w:rsidRDefault="00901DB1" w:rsidP="00901DB1">
      <w:pPr>
        <w:pStyle w:val="ListParagraph"/>
        <w:ind w:left="0" w:firstLine="709"/>
        <w:rPr>
          <w:sz w:val="22"/>
          <w:szCs w:val="22"/>
        </w:rPr>
      </w:pPr>
      <w:r w:rsidRPr="00F93184">
        <w:rPr>
          <w:sz w:val="22"/>
          <w:szCs w:val="22"/>
        </w:rPr>
        <w:t>Efisiensi penyisihan BOD</w:t>
      </w:r>
      <w:r w:rsidRPr="00F93184">
        <w:rPr>
          <w:sz w:val="22"/>
          <w:szCs w:val="22"/>
        </w:rPr>
        <w:tab/>
        <w:t xml:space="preserve">= 26,5% </w:t>
      </w:r>
    </w:p>
    <w:p w14:paraId="3B9DC553" w14:textId="77777777" w:rsidR="00901DB1" w:rsidRPr="00645241" w:rsidRDefault="00901DB1" w:rsidP="00901DB1">
      <w:pPr>
        <w:pStyle w:val="ListParagraph"/>
        <w:ind w:left="0" w:firstLine="709"/>
        <w:rPr>
          <w:sz w:val="22"/>
          <w:szCs w:val="22"/>
        </w:rPr>
      </w:pPr>
      <w:r w:rsidRPr="00645241">
        <w:rPr>
          <w:sz w:val="22"/>
          <w:szCs w:val="22"/>
        </w:rPr>
        <w:t>Masuk ke unit Biofilter Anaerob</w:t>
      </w:r>
    </w:p>
    <w:p w14:paraId="2EA7DCB7" w14:textId="77777777" w:rsidR="00901DB1" w:rsidRPr="00F93184" w:rsidRDefault="00901DB1" w:rsidP="00901DB1">
      <w:pPr>
        <w:pStyle w:val="ListParagraph"/>
        <w:ind w:left="0" w:firstLine="709"/>
        <w:rPr>
          <w:sz w:val="22"/>
          <w:szCs w:val="22"/>
        </w:rPr>
      </w:pPr>
      <w:r w:rsidRPr="00F93184">
        <w:rPr>
          <w:sz w:val="22"/>
          <w:szCs w:val="22"/>
        </w:rPr>
        <w:t>Q</w:t>
      </w:r>
      <w:r w:rsidRPr="00F93184">
        <w:rPr>
          <w:sz w:val="22"/>
          <w:szCs w:val="22"/>
        </w:rPr>
        <w:tab/>
      </w:r>
      <w:r w:rsidRPr="00F93184">
        <w:rPr>
          <w:sz w:val="22"/>
          <w:szCs w:val="22"/>
        </w:rPr>
        <w:tab/>
        <w:t xml:space="preserve">= </w:t>
      </w:r>
      <w:r w:rsidRPr="00F93184">
        <w:rPr>
          <w:sz w:val="22"/>
          <w:szCs w:val="22"/>
          <w:lang w:val="en-US"/>
        </w:rPr>
        <w:t>7</w:t>
      </w:r>
      <w:r w:rsidRPr="00F93184">
        <w:rPr>
          <w:sz w:val="22"/>
          <w:szCs w:val="22"/>
        </w:rPr>
        <w:t>,35 m</w:t>
      </w:r>
      <w:r w:rsidRPr="00F93184">
        <w:rPr>
          <w:sz w:val="22"/>
          <w:szCs w:val="22"/>
          <w:vertAlign w:val="superscript"/>
        </w:rPr>
        <w:t>3</w:t>
      </w:r>
      <w:r w:rsidRPr="00F93184">
        <w:rPr>
          <w:sz w:val="22"/>
          <w:szCs w:val="22"/>
        </w:rPr>
        <w:t>/hari</w:t>
      </w:r>
    </w:p>
    <w:p w14:paraId="78CB30F8" w14:textId="77777777" w:rsidR="00901DB1" w:rsidRPr="00F93184" w:rsidRDefault="00901DB1" w:rsidP="00901DB1">
      <w:pPr>
        <w:pStyle w:val="ListParagraph"/>
        <w:ind w:left="0" w:firstLine="709"/>
        <w:rPr>
          <w:sz w:val="22"/>
          <w:szCs w:val="22"/>
        </w:rPr>
      </w:pPr>
      <w:r w:rsidRPr="00F93184">
        <w:rPr>
          <w:sz w:val="22"/>
          <w:szCs w:val="22"/>
        </w:rPr>
        <w:t>MCODeff</w:t>
      </w:r>
      <w:r w:rsidRPr="00F93184">
        <w:rPr>
          <w:sz w:val="22"/>
          <w:szCs w:val="22"/>
        </w:rPr>
        <w:tab/>
        <w:t>= Q x COD</w:t>
      </w:r>
    </w:p>
    <w:p w14:paraId="262287CA" w14:textId="075232FC" w:rsidR="00901DB1" w:rsidRPr="00F93184" w:rsidRDefault="00901DB1" w:rsidP="00901DB1">
      <w:pPr>
        <w:pStyle w:val="ListParagraph"/>
        <w:ind w:left="1440" w:firstLine="720"/>
        <w:rPr>
          <w:sz w:val="22"/>
          <w:szCs w:val="22"/>
        </w:rPr>
      </w:pPr>
      <w:r w:rsidRPr="00F93184">
        <w:rPr>
          <w:sz w:val="22"/>
          <w:szCs w:val="22"/>
        </w:rPr>
        <w:t>= 7,35 m</w:t>
      </w:r>
      <w:r w:rsidRPr="00F93184">
        <w:rPr>
          <w:sz w:val="22"/>
          <w:szCs w:val="22"/>
          <w:vertAlign w:val="superscript"/>
        </w:rPr>
        <w:t>3</w:t>
      </w:r>
      <w:r w:rsidR="000D0FAF">
        <w:rPr>
          <w:sz w:val="22"/>
          <w:szCs w:val="22"/>
        </w:rPr>
        <w:t>/hari x (</w:t>
      </w:r>
      <w:r w:rsidR="000D0FAF">
        <w:rPr>
          <w:sz w:val="22"/>
          <w:szCs w:val="22"/>
          <w:lang w:val="en-US"/>
        </w:rPr>
        <w:t>874</w:t>
      </w:r>
      <w:r w:rsidRPr="00F93184">
        <w:rPr>
          <w:sz w:val="22"/>
          <w:szCs w:val="22"/>
        </w:rPr>
        <w:t xml:space="preserve"> mg/l / 1000)</w:t>
      </w:r>
    </w:p>
    <w:p w14:paraId="15C0273A" w14:textId="0EC0756F" w:rsidR="00901DB1" w:rsidRPr="00F93184" w:rsidRDefault="000D0FAF" w:rsidP="00901DB1">
      <w:pPr>
        <w:pStyle w:val="ListParagraph"/>
        <w:ind w:left="1440" w:firstLine="720"/>
        <w:rPr>
          <w:sz w:val="22"/>
          <w:szCs w:val="22"/>
        </w:rPr>
      </w:pPr>
      <w:r>
        <w:rPr>
          <w:sz w:val="22"/>
          <w:szCs w:val="22"/>
        </w:rPr>
        <w:t>= 6</w:t>
      </w:r>
      <w:r w:rsidR="00901DB1" w:rsidRPr="00F93184">
        <w:rPr>
          <w:sz w:val="22"/>
          <w:szCs w:val="22"/>
        </w:rPr>
        <w:t>,</w:t>
      </w:r>
      <w:r>
        <w:rPr>
          <w:sz w:val="22"/>
          <w:szCs w:val="22"/>
          <w:lang w:val="en-US"/>
        </w:rPr>
        <w:t>4</w:t>
      </w:r>
      <w:r w:rsidR="00901DB1" w:rsidRPr="00F93184">
        <w:rPr>
          <w:sz w:val="22"/>
          <w:szCs w:val="22"/>
        </w:rPr>
        <w:t>2 kg COD/hari</w:t>
      </w:r>
    </w:p>
    <w:p w14:paraId="07ADA38E" w14:textId="77777777" w:rsidR="00901DB1" w:rsidRPr="00F93184" w:rsidRDefault="00901DB1" w:rsidP="00901DB1">
      <w:pPr>
        <w:pStyle w:val="ListParagraph"/>
        <w:ind w:left="0" w:firstLine="709"/>
        <w:rPr>
          <w:sz w:val="22"/>
          <w:szCs w:val="22"/>
        </w:rPr>
      </w:pPr>
      <w:r w:rsidRPr="00F93184">
        <w:rPr>
          <w:sz w:val="22"/>
          <w:szCs w:val="22"/>
        </w:rPr>
        <w:t>MBODeff</w:t>
      </w:r>
      <w:r w:rsidRPr="00F93184">
        <w:rPr>
          <w:sz w:val="22"/>
          <w:szCs w:val="22"/>
        </w:rPr>
        <w:tab/>
        <w:t>= Q x BOD</w:t>
      </w:r>
    </w:p>
    <w:p w14:paraId="2B683D01" w14:textId="46476423" w:rsidR="00901DB1" w:rsidRPr="00F93184" w:rsidRDefault="00901DB1" w:rsidP="00901DB1">
      <w:pPr>
        <w:pStyle w:val="ListParagraph"/>
        <w:ind w:left="1440" w:firstLine="720"/>
        <w:rPr>
          <w:sz w:val="22"/>
          <w:szCs w:val="22"/>
        </w:rPr>
      </w:pPr>
      <w:r w:rsidRPr="00F93184">
        <w:rPr>
          <w:sz w:val="22"/>
          <w:szCs w:val="22"/>
        </w:rPr>
        <w:t>= 7,35 m</w:t>
      </w:r>
      <w:r w:rsidRPr="00F93184">
        <w:rPr>
          <w:sz w:val="22"/>
          <w:szCs w:val="22"/>
          <w:vertAlign w:val="superscript"/>
        </w:rPr>
        <w:t>3</w:t>
      </w:r>
      <w:r w:rsidR="000D0FAF">
        <w:rPr>
          <w:sz w:val="22"/>
          <w:szCs w:val="22"/>
        </w:rPr>
        <w:t>/hari x (72</w:t>
      </w:r>
      <w:r w:rsidRPr="00F93184">
        <w:rPr>
          <w:sz w:val="22"/>
          <w:szCs w:val="22"/>
        </w:rPr>
        <w:t xml:space="preserve"> mg/l / 1000)</w:t>
      </w:r>
    </w:p>
    <w:p w14:paraId="58F90E9A" w14:textId="3A7F3B80" w:rsidR="00901DB1" w:rsidRPr="00F93184" w:rsidRDefault="000D0FAF" w:rsidP="00901DB1">
      <w:pPr>
        <w:pStyle w:val="ListParagraph"/>
        <w:ind w:left="1440" w:firstLine="720"/>
        <w:rPr>
          <w:sz w:val="22"/>
          <w:szCs w:val="22"/>
        </w:rPr>
      </w:pPr>
      <w:r>
        <w:rPr>
          <w:sz w:val="22"/>
          <w:szCs w:val="22"/>
        </w:rPr>
        <w:t>= 0</w:t>
      </w:r>
      <w:r w:rsidR="00901DB1" w:rsidRPr="00F93184">
        <w:rPr>
          <w:sz w:val="22"/>
          <w:szCs w:val="22"/>
        </w:rPr>
        <w:t>,5</w:t>
      </w:r>
      <w:r>
        <w:rPr>
          <w:sz w:val="22"/>
          <w:szCs w:val="22"/>
          <w:lang w:val="en-US"/>
        </w:rPr>
        <w:t>3</w:t>
      </w:r>
      <w:r w:rsidR="00901DB1" w:rsidRPr="00F93184">
        <w:rPr>
          <w:sz w:val="22"/>
          <w:szCs w:val="22"/>
        </w:rPr>
        <w:t xml:space="preserve"> kg BOD/hari </w:t>
      </w:r>
    </w:p>
    <w:p w14:paraId="65B20F79" w14:textId="77777777" w:rsidR="00901DB1" w:rsidRPr="00F93184" w:rsidRDefault="00901DB1" w:rsidP="00901DB1">
      <w:pPr>
        <w:pStyle w:val="ListParagraph"/>
        <w:ind w:left="0" w:firstLine="720"/>
        <w:rPr>
          <w:sz w:val="22"/>
          <w:szCs w:val="22"/>
        </w:rPr>
      </w:pPr>
      <w:r w:rsidRPr="00F93184">
        <w:rPr>
          <w:sz w:val="22"/>
          <w:szCs w:val="22"/>
        </w:rPr>
        <w:t>MCODrem</w:t>
      </w:r>
      <w:r w:rsidRPr="00F93184">
        <w:rPr>
          <w:sz w:val="22"/>
          <w:szCs w:val="22"/>
        </w:rPr>
        <w:tab/>
        <w:t>= MCODinf – MCODeff</w:t>
      </w:r>
    </w:p>
    <w:p w14:paraId="7B087383" w14:textId="49F9FFD7" w:rsidR="00901DB1" w:rsidRPr="00F93184" w:rsidRDefault="000D0FAF" w:rsidP="00901DB1">
      <w:pPr>
        <w:pStyle w:val="ListParagraph"/>
        <w:ind w:left="1440" w:firstLine="720"/>
        <w:rPr>
          <w:sz w:val="22"/>
          <w:szCs w:val="22"/>
        </w:rPr>
      </w:pPr>
      <w:r>
        <w:rPr>
          <w:sz w:val="22"/>
          <w:szCs w:val="22"/>
        </w:rPr>
        <w:t>= 42,63 kg COD/hari – 6</w:t>
      </w:r>
      <w:r w:rsidR="00901DB1" w:rsidRPr="00F93184">
        <w:rPr>
          <w:sz w:val="22"/>
          <w:szCs w:val="22"/>
        </w:rPr>
        <w:t>,</w:t>
      </w:r>
      <w:r>
        <w:rPr>
          <w:sz w:val="22"/>
          <w:szCs w:val="22"/>
          <w:lang w:val="en-US"/>
        </w:rPr>
        <w:t>4</w:t>
      </w:r>
      <w:r w:rsidR="00901DB1" w:rsidRPr="00F93184">
        <w:rPr>
          <w:sz w:val="22"/>
          <w:szCs w:val="22"/>
          <w:lang w:val="en-US"/>
        </w:rPr>
        <w:t>2</w:t>
      </w:r>
      <w:r w:rsidR="00901DB1" w:rsidRPr="00F93184">
        <w:rPr>
          <w:sz w:val="22"/>
          <w:szCs w:val="22"/>
        </w:rPr>
        <w:t xml:space="preserve"> kg COD/hari</w:t>
      </w:r>
    </w:p>
    <w:p w14:paraId="0E4471A3" w14:textId="108EB184" w:rsidR="00901DB1" w:rsidRPr="00F93184" w:rsidRDefault="000D0FAF" w:rsidP="00901DB1">
      <w:pPr>
        <w:pStyle w:val="ListParagraph"/>
        <w:ind w:left="1440" w:firstLine="720"/>
        <w:rPr>
          <w:sz w:val="22"/>
          <w:szCs w:val="22"/>
        </w:rPr>
      </w:pPr>
      <w:r>
        <w:rPr>
          <w:sz w:val="22"/>
          <w:szCs w:val="22"/>
        </w:rPr>
        <w:t>= 36,21</w:t>
      </w:r>
      <w:r w:rsidR="00901DB1" w:rsidRPr="00F93184">
        <w:rPr>
          <w:sz w:val="22"/>
          <w:szCs w:val="22"/>
        </w:rPr>
        <w:t xml:space="preserve"> kg COD/hari </w:t>
      </w:r>
    </w:p>
    <w:p w14:paraId="72C8363B" w14:textId="77777777" w:rsidR="00901DB1" w:rsidRPr="00F93184" w:rsidRDefault="00901DB1" w:rsidP="00901DB1">
      <w:pPr>
        <w:pStyle w:val="ListParagraph"/>
        <w:ind w:left="0" w:firstLine="720"/>
        <w:rPr>
          <w:sz w:val="22"/>
          <w:szCs w:val="22"/>
        </w:rPr>
      </w:pPr>
      <w:r w:rsidRPr="00F93184">
        <w:rPr>
          <w:sz w:val="22"/>
          <w:szCs w:val="22"/>
        </w:rPr>
        <w:t>MBODrem</w:t>
      </w:r>
      <w:r w:rsidRPr="00F93184">
        <w:rPr>
          <w:sz w:val="22"/>
          <w:szCs w:val="22"/>
        </w:rPr>
        <w:tab/>
        <w:t>= MBODinf – MBODeff</w:t>
      </w:r>
    </w:p>
    <w:p w14:paraId="05D5623C" w14:textId="4572D75A" w:rsidR="00901DB1" w:rsidRPr="00F93184" w:rsidRDefault="000D0FAF" w:rsidP="00901DB1">
      <w:pPr>
        <w:pStyle w:val="ListParagraph"/>
        <w:ind w:left="1440" w:firstLine="720"/>
        <w:rPr>
          <w:sz w:val="22"/>
          <w:szCs w:val="22"/>
        </w:rPr>
      </w:pPr>
      <w:r>
        <w:rPr>
          <w:sz w:val="22"/>
          <w:szCs w:val="22"/>
        </w:rPr>
        <w:t xml:space="preserve">= 9,53 kg BOD/hari – </w:t>
      </w:r>
      <w:r>
        <w:rPr>
          <w:sz w:val="22"/>
          <w:szCs w:val="22"/>
          <w:lang w:val="en-US"/>
        </w:rPr>
        <w:t>0,53</w:t>
      </w:r>
      <w:r w:rsidR="00901DB1" w:rsidRPr="00F93184">
        <w:rPr>
          <w:sz w:val="22"/>
          <w:szCs w:val="22"/>
        </w:rPr>
        <w:t xml:space="preserve"> kg BOD/hari</w:t>
      </w:r>
    </w:p>
    <w:p w14:paraId="66264161" w14:textId="434CB0F7" w:rsidR="00901DB1" w:rsidRPr="00F93184" w:rsidRDefault="000D0FAF" w:rsidP="00901DB1">
      <w:pPr>
        <w:pStyle w:val="ListParagraph"/>
        <w:ind w:left="1440" w:firstLine="720"/>
        <w:rPr>
          <w:sz w:val="22"/>
          <w:szCs w:val="22"/>
        </w:rPr>
      </w:pPr>
      <w:r>
        <w:rPr>
          <w:sz w:val="22"/>
          <w:szCs w:val="22"/>
        </w:rPr>
        <w:t>= 9</w:t>
      </w:r>
      <w:r w:rsidR="00901DB1" w:rsidRPr="00F93184">
        <w:rPr>
          <w:sz w:val="22"/>
          <w:szCs w:val="22"/>
        </w:rPr>
        <w:t xml:space="preserve"> kg BOD/hari </w:t>
      </w:r>
    </w:p>
    <w:p w14:paraId="64A71F2C" w14:textId="77777777" w:rsidR="00901DB1" w:rsidRPr="00F93184" w:rsidRDefault="00901DB1" w:rsidP="00901DB1">
      <w:pPr>
        <w:pStyle w:val="ListParagraph"/>
        <w:ind w:left="0" w:firstLine="720"/>
        <w:rPr>
          <w:sz w:val="22"/>
          <w:szCs w:val="22"/>
        </w:rPr>
      </w:pPr>
      <w:r w:rsidRPr="00F93184">
        <w:rPr>
          <w:sz w:val="22"/>
          <w:szCs w:val="22"/>
        </w:rPr>
        <w:t>Produksi</w:t>
      </w:r>
      <w:r w:rsidRPr="00F93184">
        <w:rPr>
          <w:spacing w:val="-14"/>
          <w:sz w:val="22"/>
          <w:szCs w:val="22"/>
        </w:rPr>
        <w:t xml:space="preserve"> </w:t>
      </w:r>
      <w:r w:rsidRPr="00F93184">
        <w:rPr>
          <w:sz w:val="22"/>
          <w:szCs w:val="22"/>
        </w:rPr>
        <w:t>biogas</w:t>
      </w:r>
      <w:r w:rsidRPr="00F93184">
        <w:rPr>
          <w:spacing w:val="-15"/>
          <w:sz w:val="22"/>
          <w:szCs w:val="22"/>
        </w:rPr>
        <w:t xml:space="preserve"> </w:t>
      </w:r>
      <w:r w:rsidRPr="00F93184">
        <w:rPr>
          <w:sz w:val="22"/>
          <w:szCs w:val="22"/>
        </w:rPr>
        <w:t>di</w:t>
      </w:r>
      <w:r w:rsidRPr="00F93184">
        <w:rPr>
          <w:spacing w:val="-14"/>
          <w:sz w:val="22"/>
          <w:szCs w:val="22"/>
        </w:rPr>
        <w:t xml:space="preserve"> </w:t>
      </w:r>
      <w:r w:rsidRPr="00F93184">
        <w:rPr>
          <w:sz w:val="22"/>
          <w:szCs w:val="22"/>
        </w:rPr>
        <w:t>bak</w:t>
      </w:r>
      <w:r w:rsidRPr="00F93184">
        <w:rPr>
          <w:spacing w:val="-13"/>
          <w:sz w:val="22"/>
          <w:szCs w:val="22"/>
        </w:rPr>
        <w:t xml:space="preserve"> </w:t>
      </w:r>
      <w:r w:rsidRPr="00F93184">
        <w:rPr>
          <w:sz w:val="22"/>
          <w:szCs w:val="22"/>
        </w:rPr>
        <w:t>pengendap</w:t>
      </w:r>
      <w:r w:rsidRPr="00F93184">
        <w:rPr>
          <w:spacing w:val="-14"/>
          <w:sz w:val="22"/>
          <w:szCs w:val="22"/>
        </w:rPr>
        <w:t xml:space="preserve"> </w:t>
      </w:r>
      <w:r w:rsidRPr="00F93184">
        <w:rPr>
          <w:sz w:val="22"/>
          <w:szCs w:val="22"/>
        </w:rPr>
        <w:t>dengan</w:t>
      </w:r>
      <w:r w:rsidRPr="00F93184">
        <w:rPr>
          <w:spacing w:val="-14"/>
          <w:sz w:val="22"/>
          <w:szCs w:val="22"/>
        </w:rPr>
        <w:t xml:space="preserve"> </w:t>
      </w:r>
      <w:r w:rsidRPr="00F93184">
        <w:rPr>
          <w:sz w:val="22"/>
          <w:szCs w:val="22"/>
        </w:rPr>
        <w:t>asumsi</w:t>
      </w:r>
      <w:r w:rsidRPr="00F93184">
        <w:rPr>
          <w:spacing w:val="-14"/>
          <w:sz w:val="22"/>
          <w:szCs w:val="22"/>
        </w:rPr>
        <w:t xml:space="preserve"> </w:t>
      </w:r>
      <w:r w:rsidRPr="00F93184">
        <w:rPr>
          <w:sz w:val="22"/>
          <w:szCs w:val="22"/>
        </w:rPr>
        <w:t>perhitungan</w:t>
      </w:r>
      <w:r w:rsidRPr="00F93184">
        <w:rPr>
          <w:spacing w:val="-14"/>
          <w:sz w:val="22"/>
          <w:szCs w:val="22"/>
        </w:rPr>
        <w:t xml:space="preserve"> </w:t>
      </w:r>
      <w:r w:rsidRPr="00F93184">
        <w:rPr>
          <w:sz w:val="22"/>
          <w:szCs w:val="22"/>
        </w:rPr>
        <w:t>sebesar</w:t>
      </w:r>
      <w:r w:rsidRPr="00F93184">
        <w:rPr>
          <w:spacing w:val="-14"/>
          <w:sz w:val="22"/>
          <w:szCs w:val="22"/>
        </w:rPr>
        <w:t xml:space="preserve"> </w:t>
      </w:r>
      <w:r w:rsidRPr="00F93184">
        <w:rPr>
          <w:sz w:val="22"/>
          <w:szCs w:val="22"/>
        </w:rPr>
        <w:t>70%</w:t>
      </w:r>
      <w:r w:rsidRPr="00F93184">
        <w:rPr>
          <w:spacing w:val="-15"/>
          <w:sz w:val="22"/>
          <w:szCs w:val="22"/>
        </w:rPr>
        <w:t xml:space="preserve"> </w:t>
      </w:r>
      <w:r w:rsidRPr="00F93184">
        <w:rPr>
          <w:sz w:val="22"/>
          <w:szCs w:val="22"/>
        </w:rPr>
        <w:t>dari</w:t>
      </w:r>
      <w:r w:rsidRPr="00F93184">
        <w:rPr>
          <w:spacing w:val="-58"/>
          <w:sz w:val="22"/>
          <w:szCs w:val="22"/>
        </w:rPr>
        <w:t xml:space="preserve"> </w:t>
      </w:r>
      <w:r w:rsidRPr="00F93184">
        <w:rPr>
          <w:sz w:val="22"/>
          <w:szCs w:val="22"/>
        </w:rPr>
        <w:t>COD yang tersisihkan menjadi gas CH4 (methane), setiap kg COD yang tersisihkan</w:t>
      </w:r>
      <w:r w:rsidRPr="00F93184">
        <w:rPr>
          <w:spacing w:val="1"/>
          <w:sz w:val="22"/>
          <w:szCs w:val="22"/>
        </w:rPr>
        <w:t xml:space="preserve"> </w:t>
      </w:r>
      <w:r w:rsidRPr="00F93184">
        <w:rPr>
          <w:sz w:val="22"/>
          <w:szCs w:val="22"/>
        </w:rPr>
        <w:t>menghasilkan 350 liter gas methane dan sebesar 50% dari gas metana tersebut larut</w:t>
      </w:r>
      <w:r w:rsidRPr="00F93184">
        <w:rPr>
          <w:spacing w:val="1"/>
          <w:sz w:val="22"/>
          <w:szCs w:val="22"/>
        </w:rPr>
        <w:t xml:space="preserve"> </w:t>
      </w:r>
      <w:r w:rsidRPr="00F93184">
        <w:rPr>
          <w:sz w:val="22"/>
          <w:szCs w:val="22"/>
        </w:rPr>
        <w:t>(Sasse, 1998).</w:t>
      </w:r>
      <w:r w:rsidRPr="00F93184">
        <w:rPr>
          <w:spacing w:val="1"/>
          <w:sz w:val="22"/>
          <w:szCs w:val="22"/>
        </w:rPr>
        <w:t xml:space="preserve"> </w:t>
      </w:r>
      <w:r w:rsidRPr="00F93184">
        <w:rPr>
          <w:sz w:val="22"/>
          <w:szCs w:val="22"/>
        </w:rPr>
        <w:t>Maka produksi biogas dari bak</w:t>
      </w:r>
      <w:r w:rsidRPr="00F93184">
        <w:rPr>
          <w:spacing w:val="1"/>
          <w:sz w:val="22"/>
          <w:szCs w:val="22"/>
        </w:rPr>
        <w:t xml:space="preserve"> </w:t>
      </w:r>
      <w:r w:rsidRPr="00F93184">
        <w:rPr>
          <w:sz w:val="22"/>
          <w:szCs w:val="22"/>
        </w:rPr>
        <w:t>pengendap</w:t>
      </w:r>
      <w:r w:rsidRPr="00F93184">
        <w:rPr>
          <w:spacing w:val="1"/>
          <w:sz w:val="22"/>
          <w:szCs w:val="22"/>
        </w:rPr>
        <w:t xml:space="preserve"> </w:t>
      </w:r>
      <w:r w:rsidRPr="00F93184">
        <w:rPr>
          <w:sz w:val="22"/>
          <w:szCs w:val="22"/>
        </w:rPr>
        <w:t>dapat</w:t>
      </w:r>
      <w:r w:rsidRPr="00F93184">
        <w:rPr>
          <w:spacing w:val="1"/>
          <w:sz w:val="22"/>
          <w:szCs w:val="22"/>
        </w:rPr>
        <w:t xml:space="preserve"> </w:t>
      </w:r>
      <w:r w:rsidRPr="00F93184">
        <w:rPr>
          <w:sz w:val="22"/>
          <w:szCs w:val="22"/>
        </w:rPr>
        <w:t>dihitung sebagai</w:t>
      </w:r>
      <w:r w:rsidRPr="00F93184">
        <w:rPr>
          <w:spacing w:val="1"/>
          <w:sz w:val="22"/>
          <w:szCs w:val="22"/>
        </w:rPr>
        <w:t xml:space="preserve"> </w:t>
      </w:r>
      <w:r w:rsidRPr="00F93184">
        <w:rPr>
          <w:sz w:val="22"/>
          <w:szCs w:val="22"/>
        </w:rPr>
        <w:t>berikut:</w:t>
      </w:r>
    </w:p>
    <w:p w14:paraId="2F3A7134" w14:textId="77777777" w:rsidR="00767228" w:rsidRPr="00767228" w:rsidRDefault="00767228" w:rsidP="00767228">
      <w:pPr>
        <w:pStyle w:val="ListParagraph"/>
        <w:ind w:left="0" w:firstLine="720"/>
        <w:rPr>
          <w:sz w:val="22"/>
        </w:rPr>
      </w:pPr>
      <w:r w:rsidRPr="00767228">
        <w:rPr>
          <w:sz w:val="22"/>
        </w:rPr>
        <w:t>COD tersisihkan</w:t>
      </w:r>
      <w:r w:rsidRPr="00767228">
        <w:rPr>
          <w:sz w:val="22"/>
        </w:rPr>
        <w:tab/>
      </w:r>
      <w:r w:rsidRPr="00767228">
        <w:rPr>
          <w:sz w:val="22"/>
        </w:rPr>
        <w:tab/>
        <w:t xml:space="preserve">= 36,21 kg COD/hari </w:t>
      </w:r>
    </w:p>
    <w:p w14:paraId="7015AB95" w14:textId="77777777" w:rsidR="00767228" w:rsidRPr="00767228" w:rsidRDefault="00767228" w:rsidP="00767228">
      <w:pPr>
        <w:pStyle w:val="ListParagraph"/>
        <w:ind w:left="0" w:firstLine="720"/>
        <w:rPr>
          <w:sz w:val="22"/>
        </w:rPr>
      </w:pPr>
      <w:r w:rsidRPr="00767228">
        <w:rPr>
          <w:sz w:val="22"/>
        </w:rPr>
        <w:t xml:space="preserve">Produksi gas metana </w:t>
      </w:r>
      <w:r w:rsidRPr="00767228">
        <w:rPr>
          <w:sz w:val="22"/>
        </w:rPr>
        <w:tab/>
      </w:r>
      <w:r w:rsidRPr="00767228">
        <w:rPr>
          <w:sz w:val="22"/>
        </w:rPr>
        <w:tab/>
        <w:t>= 0,89 m</w:t>
      </w:r>
      <w:r w:rsidRPr="00767228">
        <w:rPr>
          <w:sz w:val="22"/>
          <w:vertAlign w:val="superscript"/>
        </w:rPr>
        <w:t>3</w:t>
      </w:r>
      <w:r w:rsidRPr="00767228">
        <w:rPr>
          <w:sz w:val="22"/>
        </w:rPr>
        <w:t xml:space="preserve"> CH4/hari </w:t>
      </w:r>
    </w:p>
    <w:p w14:paraId="0A646F37" w14:textId="77777777" w:rsidR="00767228" w:rsidRPr="00767228" w:rsidRDefault="00767228" w:rsidP="00767228">
      <w:pPr>
        <w:pStyle w:val="ListParagraph"/>
        <w:ind w:left="0" w:firstLine="720"/>
        <w:rPr>
          <w:sz w:val="22"/>
        </w:rPr>
      </w:pPr>
      <w:r w:rsidRPr="00767228">
        <w:rPr>
          <w:sz w:val="22"/>
        </w:rPr>
        <w:t>Biogas ditangkap</w:t>
      </w:r>
      <w:r w:rsidRPr="00767228">
        <w:rPr>
          <w:sz w:val="22"/>
        </w:rPr>
        <w:tab/>
      </w:r>
      <w:r w:rsidRPr="00767228">
        <w:rPr>
          <w:sz w:val="22"/>
        </w:rPr>
        <w:tab/>
        <w:t>= 0,22</w:t>
      </w:r>
      <w:r w:rsidRPr="00767228">
        <w:rPr>
          <w:sz w:val="22"/>
          <w:lang w:val="en-US"/>
        </w:rPr>
        <w:t>5</w:t>
      </w:r>
      <w:r w:rsidRPr="00767228">
        <w:rPr>
          <w:sz w:val="22"/>
        </w:rPr>
        <w:t xml:space="preserve"> m</w:t>
      </w:r>
      <w:r w:rsidRPr="00767228">
        <w:rPr>
          <w:sz w:val="22"/>
          <w:vertAlign w:val="superscript"/>
        </w:rPr>
        <w:t>3</w:t>
      </w:r>
      <w:r w:rsidRPr="00767228">
        <w:rPr>
          <w:sz w:val="22"/>
        </w:rPr>
        <w:t xml:space="preserve"> CH4/hari </w:t>
      </w:r>
    </w:p>
    <w:p w14:paraId="4A0B3CAA" w14:textId="77777777" w:rsidR="00767228" w:rsidRPr="00767228" w:rsidRDefault="00767228" w:rsidP="00767228">
      <w:pPr>
        <w:pStyle w:val="ListParagraph"/>
        <w:ind w:left="0" w:firstLine="720"/>
        <w:rPr>
          <w:sz w:val="22"/>
        </w:rPr>
      </w:pPr>
      <w:r w:rsidRPr="00767228">
        <w:rPr>
          <w:sz w:val="22"/>
        </w:rPr>
        <w:t xml:space="preserve">Produksi biogas total </w:t>
      </w:r>
      <w:r w:rsidRPr="00767228">
        <w:rPr>
          <w:sz w:val="22"/>
        </w:rPr>
        <w:tab/>
      </w:r>
      <w:r w:rsidRPr="00767228">
        <w:rPr>
          <w:sz w:val="22"/>
        </w:rPr>
        <w:tab/>
        <w:t>= 0,13 m</w:t>
      </w:r>
      <w:r w:rsidRPr="00767228">
        <w:rPr>
          <w:sz w:val="22"/>
          <w:vertAlign w:val="superscript"/>
        </w:rPr>
        <w:t>3</w:t>
      </w:r>
      <w:r w:rsidRPr="00767228">
        <w:rPr>
          <w:sz w:val="22"/>
        </w:rPr>
        <w:t>/hari + 0,22</w:t>
      </w:r>
      <w:r w:rsidRPr="00767228">
        <w:rPr>
          <w:sz w:val="22"/>
          <w:lang w:val="en-US"/>
        </w:rPr>
        <w:t>5</w:t>
      </w:r>
      <w:r w:rsidRPr="00767228">
        <w:rPr>
          <w:sz w:val="22"/>
        </w:rPr>
        <w:t xml:space="preserve"> m</w:t>
      </w:r>
      <w:r w:rsidRPr="00767228">
        <w:rPr>
          <w:sz w:val="22"/>
          <w:vertAlign w:val="superscript"/>
        </w:rPr>
        <w:t>3</w:t>
      </w:r>
    </w:p>
    <w:p w14:paraId="2F642DB2" w14:textId="2C231BA1" w:rsidR="00901DB1" w:rsidRPr="00767228" w:rsidRDefault="00767228" w:rsidP="00767228">
      <w:pPr>
        <w:pStyle w:val="ListParagraph"/>
        <w:ind w:left="2880" w:firstLine="720"/>
        <w:rPr>
          <w:sz w:val="20"/>
          <w:szCs w:val="22"/>
        </w:rPr>
      </w:pPr>
      <w:r w:rsidRPr="00767228">
        <w:rPr>
          <w:sz w:val="22"/>
        </w:rPr>
        <w:t>= 0,33</w:t>
      </w:r>
      <w:r w:rsidRPr="00767228">
        <w:rPr>
          <w:sz w:val="22"/>
          <w:lang w:val="en-US"/>
        </w:rPr>
        <w:t>5</w:t>
      </w:r>
      <w:r w:rsidRPr="00767228">
        <w:rPr>
          <w:sz w:val="22"/>
        </w:rPr>
        <w:t xml:space="preserve"> m</w:t>
      </w:r>
      <w:r w:rsidRPr="00767228">
        <w:rPr>
          <w:sz w:val="22"/>
          <w:vertAlign w:val="superscript"/>
        </w:rPr>
        <w:t>3</w:t>
      </w:r>
      <w:r w:rsidRPr="00767228">
        <w:rPr>
          <w:sz w:val="22"/>
        </w:rPr>
        <w:t>/hari</w:t>
      </w:r>
    </w:p>
    <w:p w14:paraId="1C92609C" w14:textId="26C87DD5" w:rsidR="00901DB1" w:rsidRPr="002A0BBB" w:rsidRDefault="00901DB1" w:rsidP="002A0BBB">
      <w:pPr>
        <w:pStyle w:val="ListParagraph"/>
        <w:ind w:left="0" w:firstLine="426"/>
        <w:rPr>
          <w:b/>
          <w:sz w:val="22"/>
          <w:szCs w:val="22"/>
        </w:rPr>
      </w:pPr>
      <w:r w:rsidRPr="00F93184">
        <w:rPr>
          <w:sz w:val="22"/>
          <w:szCs w:val="22"/>
        </w:rPr>
        <w:t>Skema</w:t>
      </w:r>
      <w:r w:rsidRPr="00F93184">
        <w:rPr>
          <w:spacing w:val="-2"/>
          <w:sz w:val="22"/>
          <w:szCs w:val="22"/>
        </w:rPr>
        <w:t xml:space="preserve"> </w:t>
      </w:r>
      <w:r w:rsidRPr="00F93184">
        <w:rPr>
          <w:i/>
          <w:sz w:val="22"/>
          <w:szCs w:val="22"/>
        </w:rPr>
        <w:t>mass</w:t>
      </w:r>
      <w:r w:rsidRPr="00F93184">
        <w:rPr>
          <w:i/>
          <w:spacing w:val="-1"/>
          <w:sz w:val="22"/>
          <w:szCs w:val="22"/>
        </w:rPr>
        <w:t xml:space="preserve"> </w:t>
      </w:r>
      <w:r w:rsidRPr="00F93184">
        <w:rPr>
          <w:i/>
          <w:sz w:val="22"/>
          <w:szCs w:val="22"/>
        </w:rPr>
        <w:t>balance</w:t>
      </w:r>
      <w:r w:rsidRPr="00F93184">
        <w:rPr>
          <w:i/>
          <w:spacing w:val="-1"/>
          <w:sz w:val="22"/>
          <w:szCs w:val="22"/>
        </w:rPr>
        <w:t xml:space="preserve"> </w:t>
      </w:r>
      <w:r w:rsidRPr="00F93184">
        <w:rPr>
          <w:sz w:val="22"/>
          <w:szCs w:val="22"/>
        </w:rPr>
        <w:t>pada IPAL</w:t>
      </w:r>
      <w:r w:rsidRPr="00F93184">
        <w:rPr>
          <w:spacing w:val="-2"/>
          <w:sz w:val="22"/>
          <w:szCs w:val="22"/>
        </w:rPr>
        <w:t xml:space="preserve"> </w:t>
      </w:r>
      <w:r w:rsidRPr="00F93184">
        <w:rPr>
          <w:sz w:val="22"/>
          <w:szCs w:val="22"/>
        </w:rPr>
        <w:t xml:space="preserve">unit </w:t>
      </w:r>
      <w:r w:rsidRPr="00F93184">
        <w:rPr>
          <w:i/>
          <w:sz w:val="22"/>
          <w:szCs w:val="22"/>
        </w:rPr>
        <w:t>Biofilter Anaerob</w:t>
      </w:r>
      <w:r w:rsidRPr="00F93184">
        <w:rPr>
          <w:i/>
          <w:spacing w:val="-1"/>
          <w:sz w:val="22"/>
          <w:szCs w:val="22"/>
        </w:rPr>
        <w:t xml:space="preserve"> </w:t>
      </w:r>
      <w:r w:rsidRPr="00F93184">
        <w:rPr>
          <w:sz w:val="22"/>
          <w:szCs w:val="22"/>
        </w:rPr>
        <w:t>disajikan</w:t>
      </w:r>
      <w:r w:rsidRPr="00F93184">
        <w:rPr>
          <w:spacing w:val="-1"/>
          <w:sz w:val="22"/>
          <w:szCs w:val="22"/>
        </w:rPr>
        <w:t xml:space="preserve"> </w:t>
      </w:r>
      <w:r w:rsidRPr="00F93184">
        <w:rPr>
          <w:sz w:val="22"/>
          <w:szCs w:val="22"/>
        </w:rPr>
        <w:t>pada</w:t>
      </w:r>
      <w:r w:rsidRPr="00F93184">
        <w:rPr>
          <w:spacing w:val="-1"/>
          <w:sz w:val="22"/>
          <w:szCs w:val="22"/>
        </w:rPr>
        <w:t xml:space="preserve"> </w:t>
      </w:r>
      <w:r w:rsidRPr="00F93184">
        <w:rPr>
          <w:b/>
          <w:sz w:val="22"/>
          <w:szCs w:val="22"/>
        </w:rPr>
        <w:t>Gambar</w:t>
      </w:r>
      <w:r w:rsidRPr="00F93184">
        <w:rPr>
          <w:b/>
          <w:spacing w:val="-2"/>
          <w:sz w:val="22"/>
          <w:szCs w:val="22"/>
        </w:rPr>
        <w:t xml:space="preserve"> </w:t>
      </w:r>
      <w:r w:rsidRPr="00F93184">
        <w:rPr>
          <w:b/>
          <w:sz w:val="22"/>
          <w:szCs w:val="22"/>
        </w:rPr>
        <w:t>4.9.</w:t>
      </w:r>
    </w:p>
    <w:p w14:paraId="1112AE23" w14:textId="580C4015" w:rsidR="00901DB1" w:rsidRDefault="00901DB1" w:rsidP="00901DB1">
      <w:pPr>
        <w:pStyle w:val="ListParagraph"/>
        <w:ind w:left="0" w:firstLine="720"/>
      </w:pPr>
      <w:r>
        <w:rPr>
          <w:noProof/>
          <w:lang w:val="en-US" w:eastAsia="en-US"/>
        </w:rPr>
        <mc:AlternateContent>
          <mc:Choice Requires="wpg">
            <w:drawing>
              <wp:inline distT="0" distB="0" distL="0" distR="0" wp14:anchorId="125C0503" wp14:editId="3C44F4AA">
                <wp:extent cx="5242560" cy="609600"/>
                <wp:effectExtent l="0" t="0" r="15240" b="0"/>
                <wp:docPr id="166"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42560" cy="609600"/>
                          <a:chOff x="2042" y="-328"/>
                          <a:chExt cx="8779" cy="1602"/>
                        </a:xfrm>
                      </wpg:grpSpPr>
                      <wps:wsp>
                        <wps:cNvPr id="167" name="Freeform 35"/>
                        <wps:cNvSpPr>
                          <a:spLocks/>
                        </wps:cNvSpPr>
                        <wps:spPr bwMode="auto">
                          <a:xfrm>
                            <a:off x="2053" y="-254"/>
                            <a:ext cx="2742" cy="1202"/>
                          </a:xfrm>
                          <a:custGeom>
                            <a:avLst/>
                            <a:gdLst>
                              <a:gd name="T0" fmla="+- 0 4584 2042"/>
                              <a:gd name="T1" fmla="*/ T0 w 2742"/>
                              <a:gd name="T2" fmla="+- 0 -290 -290"/>
                              <a:gd name="T3" fmla="*/ -290 h 1202"/>
                              <a:gd name="T4" fmla="+- 0 2242 2042"/>
                              <a:gd name="T5" fmla="*/ T4 w 2742"/>
                              <a:gd name="T6" fmla="+- 0 -290 -290"/>
                              <a:gd name="T7" fmla="*/ -290 h 1202"/>
                              <a:gd name="T8" fmla="+- 0 2164 2042"/>
                              <a:gd name="T9" fmla="*/ T8 w 2742"/>
                              <a:gd name="T10" fmla="+- 0 -274 -290"/>
                              <a:gd name="T11" fmla="*/ -274 h 1202"/>
                              <a:gd name="T12" fmla="+- 0 2101 2042"/>
                              <a:gd name="T13" fmla="*/ T12 w 2742"/>
                              <a:gd name="T14" fmla="+- 0 -231 -290"/>
                              <a:gd name="T15" fmla="*/ -231 h 1202"/>
                              <a:gd name="T16" fmla="+- 0 2058 2042"/>
                              <a:gd name="T17" fmla="*/ T16 w 2742"/>
                              <a:gd name="T18" fmla="+- 0 -168 -290"/>
                              <a:gd name="T19" fmla="*/ -168 h 1202"/>
                              <a:gd name="T20" fmla="+- 0 2042 2042"/>
                              <a:gd name="T21" fmla="*/ T20 w 2742"/>
                              <a:gd name="T22" fmla="+- 0 -90 -290"/>
                              <a:gd name="T23" fmla="*/ -90 h 1202"/>
                              <a:gd name="T24" fmla="+- 0 2042 2042"/>
                              <a:gd name="T25" fmla="*/ T24 w 2742"/>
                              <a:gd name="T26" fmla="+- 0 712 -290"/>
                              <a:gd name="T27" fmla="*/ 712 h 1202"/>
                              <a:gd name="T28" fmla="+- 0 2058 2042"/>
                              <a:gd name="T29" fmla="*/ T28 w 2742"/>
                              <a:gd name="T30" fmla="+- 0 790 -290"/>
                              <a:gd name="T31" fmla="*/ 790 h 1202"/>
                              <a:gd name="T32" fmla="+- 0 2101 2042"/>
                              <a:gd name="T33" fmla="*/ T32 w 2742"/>
                              <a:gd name="T34" fmla="+- 0 853 -290"/>
                              <a:gd name="T35" fmla="*/ 853 h 1202"/>
                              <a:gd name="T36" fmla="+- 0 2164 2042"/>
                              <a:gd name="T37" fmla="*/ T36 w 2742"/>
                              <a:gd name="T38" fmla="+- 0 896 -290"/>
                              <a:gd name="T39" fmla="*/ 896 h 1202"/>
                              <a:gd name="T40" fmla="+- 0 2242 2042"/>
                              <a:gd name="T41" fmla="*/ T40 w 2742"/>
                              <a:gd name="T42" fmla="+- 0 912 -290"/>
                              <a:gd name="T43" fmla="*/ 912 h 1202"/>
                              <a:gd name="T44" fmla="+- 0 4584 2042"/>
                              <a:gd name="T45" fmla="*/ T44 w 2742"/>
                              <a:gd name="T46" fmla="+- 0 912 -290"/>
                              <a:gd name="T47" fmla="*/ 912 h 1202"/>
                              <a:gd name="T48" fmla="+- 0 4662 2042"/>
                              <a:gd name="T49" fmla="*/ T48 w 2742"/>
                              <a:gd name="T50" fmla="+- 0 896 -290"/>
                              <a:gd name="T51" fmla="*/ 896 h 1202"/>
                              <a:gd name="T52" fmla="+- 0 4725 2042"/>
                              <a:gd name="T53" fmla="*/ T52 w 2742"/>
                              <a:gd name="T54" fmla="+- 0 853 -290"/>
                              <a:gd name="T55" fmla="*/ 853 h 1202"/>
                              <a:gd name="T56" fmla="+- 0 4768 2042"/>
                              <a:gd name="T57" fmla="*/ T56 w 2742"/>
                              <a:gd name="T58" fmla="+- 0 790 -290"/>
                              <a:gd name="T59" fmla="*/ 790 h 1202"/>
                              <a:gd name="T60" fmla="+- 0 4784 2042"/>
                              <a:gd name="T61" fmla="*/ T60 w 2742"/>
                              <a:gd name="T62" fmla="+- 0 712 -290"/>
                              <a:gd name="T63" fmla="*/ 712 h 1202"/>
                              <a:gd name="T64" fmla="+- 0 4784 2042"/>
                              <a:gd name="T65" fmla="*/ T64 w 2742"/>
                              <a:gd name="T66" fmla="+- 0 -90 -290"/>
                              <a:gd name="T67" fmla="*/ -90 h 1202"/>
                              <a:gd name="T68" fmla="+- 0 4768 2042"/>
                              <a:gd name="T69" fmla="*/ T68 w 2742"/>
                              <a:gd name="T70" fmla="+- 0 -168 -290"/>
                              <a:gd name="T71" fmla="*/ -168 h 1202"/>
                              <a:gd name="T72" fmla="+- 0 4725 2042"/>
                              <a:gd name="T73" fmla="*/ T72 w 2742"/>
                              <a:gd name="T74" fmla="+- 0 -231 -290"/>
                              <a:gd name="T75" fmla="*/ -231 h 1202"/>
                              <a:gd name="T76" fmla="+- 0 4662 2042"/>
                              <a:gd name="T77" fmla="*/ T76 w 2742"/>
                              <a:gd name="T78" fmla="+- 0 -274 -290"/>
                              <a:gd name="T79" fmla="*/ -274 h 1202"/>
                              <a:gd name="T80" fmla="+- 0 4584 2042"/>
                              <a:gd name="T81" fmla="*/ T80 w 2742"/>
                              <a:gd name="T82" fmla="+- 0 -290 -290"/>
                              <a:gd name="T83" fmla="*/ -290 h 120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2742" h="1202">
                                <a:moveTo>
                                  <a:pt x="2542" y="0"/>
                                </a:moveTo>
                                <a:lnTo>
                                  <a:pt x="200" y="0"/>
                                </a:lnTo>
                                <a:lnTo>
                                  <a:pt x="122" y="16"/>
                                </a:lnTo>
                                <a:lnTo>
                                  <a:pt x="59" y="59"/>
                                </a:lnTo>
                                <a:lnTo>
                                  <a:pt x="16" y="122"/>
                                </a:lnTo>
                                <a:lnTo>
                                  <a:pt x="0" y="200"/>
                                </a:lnTo>
                                <a:lnTo>
                                  <a:pt x="0" y="1002"/>
                                </a:lnTo>
                                <a:lnTo>
                                  <a:pt x="16" y="1080"/>
                                </a:lnTo>
                                <a:lnTo>
                                  <a:pt x="59" y="1143"/>
                                </a:lnTo>
                                <a:lnTo>
                                  <a:pt x="122" y="1186"/>
                                </a:lnTo>
                                <a:lnTo>
                                  <a:pt x="200" y="1202"/>
                                </a:lnTo>
                                <a:lnTo>
                                  <a:pt x="2542" y="1202"/>
                                </a:lnTo>
                                <a:lnTo>
                                  <a:pt x="2620" y="1186"/>
                                </a:lnTo>
                                <a:lnTo>
                                  <a:pt x="2683" y="1143"/>
                                </a:lnTo>
                                <a:lnTo>
                                  <a:pt x="2726" y="1080"/>
                                </a:lnTo>
                                <a:lnTo>
                                  <a:pt x="2742" y="1002"/>
                                </a:lnTo>
                                <a:lnTo>
                                  <a:pt x="2742" y="200"/>
                                </a:lnTo>
                                <a:lnTo>
                                  <a:pt x="2726" y="122"/>
                                </a:lnTo>
                                <a:lnTo>
                                  <a:pt x="2683" y="59"/>
                                </a:lnTo>
                                <a:lnTo>
                                  <a:pt x="2620" y="16"/>
                                </a:lnTo>
                                <a:lnTo>
                                  <a:pt x="2542" y="0"/>
                                </a:lnTo>
                                <a:close/>
                              </a:path>
                            </a:pathLst>
                          </a:custGeom>
                          <a:solidFill>
                            <a:srgbClr val="DAE2F3"/>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90F6081" w14:textId="77777777" w:rsidR="00DE1529" w:rsidRPr="00DE1529" w:rsidRDefault="00DE1529" w:rsidP="00DE1529">
                              <w:pPr>
                                <w:jc w:val="center"/>
                                <w:rPr>
                                  <w:sz w:val="16"/>
                                  <w:szCs w:val="16"/>
                                </w:rPr>
                              </w:pPr>
                              <w:r w:rsidRPr="00DE1529">
                                <w:rPr>
                                  <w:sz w:val="16"/>
                                  <w:szCs w:val="16"/>
                                </w:rPr>
                                <w:t>Qave = 7,35 m</w:t>
                              </w:r>
                              <w:r w:rsidRPr="00DE1529">
                                <w:rPr>
                                  <w:sz w:val="16"/>
                                  <w:szCs w:val="16"/>
                                  <w:vertAlign w:val="superscript"/>
                                </w:rPr>
                                <w:t>2</w:t>
                              </w:r>
                              <w:r w:rsidRPr="00DE1529">
                                <w:rPr>
                                  <w:sz w:val="16"/>
                                  <w:szCs w:val="16"/>
                                </w:rPr>
                                <w:t>/hari</w:t>
                              </w:r>
                            </w:p>
                            <w:p w14:paraId="0DF6269C" w14:textId="77777777" w:rsidR="00DE1529" w:rsidRPr="00DE1529" w:rsidRDefault="00DE1529" w:rsidP="00DE1529">
                              <w:pPr>
                                <w:jc w:val="center"/>
                                <w:rPr>
                                  <w:sz w:val="16"/>
                                  <w:szCs w:val="16"/>
                                </w:rPr>
                              </w:pPr>
                              <w:r w:rsidRPr="00DE1529">
                                <w:rPr>
                                  <w:sz w:val="16"/>
                                  <w:szCs w:val="16"/>
                                </w:rPr>
                                <w:t>MCOD = 42,63 kg COD/hari</w:t>
                              </w:r>
                            </w:p>
                            <w:p w14:paraId="5646E21C" w14:textId="3733D7CF" w:rsidR="009B6349" w:rsidRPr="00DE1529" w:rsidRDefault="00DE1529" w:rsidP="00DE1529">
                              <w:pPr>
                                <w:jc w:val="center"/>
                                <w:rPr>
                                  <w:sz w:val="16"/>
                                  <w:szCs w:val="16"/>
                                </w:rPr>
                              </w:pPr>
                              <w:r w:rsidRPr="00DE1529">
                                <w:rPr>
                                  <w:sz w:val="16"/>
                                  <w:szCs w:val="16"/>
                                </w:rPr>
                                <w:t>MBOD = 9,53 kg BOD/hari</w:t>
                              </w:r>
                            </w:p>
                          </w:txbxContent>
                        </wps:txbx>
                        <wps:bodyPr rot="0" vert="horz" wrap="square" lIns="91440" tIns="45720" rIns="91440" bIns="45720" anchor="t" anchorCtr="0" upright="1">
                          <a:noAutofit/>
                        </wps:bodyPr>
                      </wps:wsp>
                      <wps:wsp>
                        <wps:cNvPr id="168" name="Freeform 34"/>
                        <wps:cNvSpPr>
                          <a:spLocks/>
                        </wps:cNvSpPr>
                        <wps:spPr bwMode="auto">
                          <a:xfrm>
                            <a:off x="2042" y="-291"/>
                            <a:ext cx="2742" cy="1202"/>
                          </a:xfrm>
                          <a:custGeom>
                            <a:avLst/>
                            <a:gdLst>
                              <a:gd name="T0" fmla="+- 0 2042 2042"/>
                              <a:gd name="T1" fmla="*/ T0 w 2742"/>
                              <a:gd name="T2" fmla="+- 0 -90 -290"/>
                              <a:gd name="T3" fmla="*/ -90 h 1202"/>
                              <a:gd name="T4" fmla="+- 0 2058 2042"/>
                              <a:gd name="T5" fmla="*/ T4 w 2742"/>
                              <a:gd name="T6" fmla="+- 0 -168 -290"/>
                              <a:gd name="T7" fmla="*/ -168 h 1202"/>
                              <a:gd name="T8" fmla="+- 0 2101 2042"/>
                              <a:gd name="T9" fmla="*/ T8 w 2742"/>
                              <a:gd name="T10" fmla="+- 0 -231 -290"/>
                              <a:gd name="T11" fmla="*/ -231 h 1202"/>
                              <a:gd name="T12" fmla="+- 0 2164 2042"/>
                              <a:gd name="T13" fmla="*/ T12 w 2742"/>
                              <a:gd name="T14" fmla="+- 0 -274 -290"/>
                              <a:gd name="T15" fmla="*/ -274 h 1202"/>
                              <a:gd name="T16" fmla="+- 0 2242 2042"/>
                              <a:gd name="T17" fmla="*/ T16 w 2742"/>
                              <a:gd name="T18" fmla="+- 0 -290 -290"/>
                              <a:gd name="T19" fmla="*/ -290 h 1202"/>
                              <a:gd name="T20" fmla="+- 0 4584 2042"/>
                              <a:gd name="T21" fmla="*/ T20 w 2742"/>
                              <a:gd name="T22" fmla="+- 0 -290 -290"/>
                              <a:gd name="T23" fmla="*/ -290 h 1202"/>
                              <a:gd name="T24" fmla="+- 0 4662 2042"/>
                              <a:gd name="T25" fmla="*/ T24 w 2742"/>
                              <a:gd name="T26" fmla="+- 0 -274 -290"/>
                              <a:gd name="T27" fmla="*/ -274 h 1202"/>
                              <a:gd name="T28" fmla="+- 0 4725 2042"/>
                              <a:gd name="T29" fmla="*/ T28 w 2742"/>
                              <a:gd name="T30" fmla="+- 0 -231 -290"/>
                              <a:gd name="T31" fmla="*/ -231 h 1202"/>
                              <a:gd name="T32" fmla="+- 0 4768 2042"/>
                              <a:gd name="T33" fmla="*/ T32 w 2742"/>
                              <a:gd name="T34" fmla="+- 0 -168 -290"/>
                              <a:gd name="T35" fmla="*/ -168 h 1202"/>
                              <a:gd name="T36" fmla="+- 0 4784 2042"/>
                              <a:gd name="T37" fmla="*/ T36 w 2742"/>
                              <a:gd name="T38" fmla="+- 0 -90 -290"/>
                              <a:gd name="T39" fmla="*/ -90 h 1202"/>
                              <a:gd name="T40" fmla="+- 0 4784 2042"/>
                              <a:gd name="T41" fmla="*/ T40 w 2742"/>
                              <a:gd name="T42" fmla="+- 0 712 -290"/>
                              <a:gd name="T43" fmla="*/ 712 h 1202"/>
                              <a:gd name="T44" fmla="+- 0 4768 2042"/>
                              <a:gd name="T45" fmla="*/ T44 w 2742"/>
                              <a:gd name="T46" fmla="+- 0 790 -290"/>
                              <a:gd name="T47" fmla="*/ 790 h 1202"/>
                              <a:gd name="T48" fmla="+- 0 4725 2042"/>
                              <a:gd name="T49" fmla="*/ T48 w 2742"/>
                              <a:gd name="T50" fmla="+- 0 853 -290"/>
                              <a:gd name="T51" fmla="*/ 853 h 1202"/>
                              <a:gd name="T52" fmla="+- 0 4662 2042"/>
                              <a:gd name="T53" fmla="*/ T52 w 2742"/>
                              <a:gd name="T54" fmla="+- 0 896 -290"/>
                              <a:gd name="T55" fmla="*/ 896 h 1202"/>
                              <a:gd name="T56" fmla="+- 0 4584 2042"/>
                              <a:gd name="T57" fmla="*/ T56 w 2742"/>
                              <a:gd name="T58" fmla="+- 0 912 -290"/>
                              <a:gd name="T59" fmla="*/ 912 h 1202"/>
                              <a:gd name="T60" fmla="+- 0 2242 2042"/>
                              <a:gd name="T61" fmla="*/ T60 w 2742"/>
                              <a:gd name="T62" fmla="+- 0 912 -290"/>
                              <a:gd name="T63" fmla="*/ 912 h 1202"/>
                              <a:gd name="T64" fmla="+- 0 2164 2042"/>
                              <a:gd name="T65" fmla="*/ T64 w 2742"/>
                              <a:gd name="T66" fmla="+- 0 896 -290"/>
                              <a:gd name="T67" fmla="*/ 896 h 1202"/>
                              <a:gd name="T68" fmla="+- 0 2101 2042"/>
                              <a:gd name="T69" fmla="*/ T68 w 2742"/>
                              <a:gd name="T70" fmla="+- 0 853 -290"/>
                              <a:gd name="T71" fmla="*/ 853 h 1202"/>
                              <a:gd name="T72" fmla="+- 0 2058 2042"/>
                              <a:gd name="T73" fmla="*/ T72 w 2742"/>
                              <a:gd name="T74" fmla="+- 0 790 -290"/>
                              <a:gd name="T75" fmla="*/ 790 h 1202"/>
                              <a:gd name="T76" fmla="+- 0 2042 2042"/>
                              <a:gd name="T77" fmla="*/ T76 w 2742"/>
                              <a:gd name="T78" fmla="+- 0 712 -290"/>
                              <a:gd name="T79" fmla="*/ 712 h 1202"/>
                              <a:gd name="T80" fmla="+- 0 2042 2042"/>
                              <a:gd name="T81" fmla="*/ T80 w 2742"/>
                              <a:gd name="T82" fmla="+- 0 -90 -290"/>
                              <a:gd name="T83" fmla="*/ -90 h 120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2742" h="1202">
                                <a:moveTo>
                                  <a:pt x="0" y="200"/>
                                </a:moveTo>
                                <a:lnTo>
                                  <a:pt x="16" y="122"/>
                                </a:lnTo>
                                <a:lnTo>
                                  <a:pt x="59" y="59"/>
                                </a:lnTo>
                                <a:lnTo>
                                  <a:pt x="122" y="16"/>
                                </a:lnTo>
                                <a:lnTo>
                                  <a:pt x="200" y="0"/>
                                </a:lnTo>
                                <a:lnTo>
                                  <a:pt x="2542" y="0"/>
                                </a:lnTo>
                                <a:lnTo>
                                  <a:pt x="2620" y="16"/>
                                </a:lnTo>
                                <a:lnTo>
                                  <a:pt x="2683" y="59"/>
                                </a:lnTo>
                                <a:lnTo>
                                  <a:pt x="2726" y="122"/>
                                </a:lnTo>
                                <a:lnTo>
                                  <a:pt x="2742" y="200"/>
                                </a:lnTo>
                                <a:lnTo>
                                  <a:pt x="2742" y="1002"/>
                                </a:lnTo>
                                <a:lnTo>
                                  <a:pt x="2726" y="1080"/>
                                </a:lnTo>
                                <a:lnTo>
                                  <a:pt x="2683" y="1143"/>
                                </a:lnTo>
                                <a:lnTo>
                                  <a:pt x="2620" y="1186"/>
                                </a:lnTo>
                                <a:lnTo>
                                  <a:pt x="2542" y="1202"/>
                                </a:lnTo>
                                <a:lnTo>
                                  <a:pt x="200" y="1202"/>
                                </a:lnTo>
                                <a:lnTo>
                                  <a:pt x="122" y="1186"/>
                                </a:lnTo>
                                <a:lnTo>
                                  <a:pt x="59" y="1143"/>
                                </a:lnTo>
                                <a:lnTo>
                                  <a:pt x="16" y="1080"/>
                                </a:lnTo>
                                <a:lnTo>
                                  <a:pt x="0" y="1002"/>
                                </a:lnTo>
                                <a:lnTo>
                                  <a:pt x="0" y="200"/>
                                </a:lnTo>
                                <a:close/>
                              </a:path>
                            </a:pathLst>
                          </a:custGeom>
                          <a:noFill/>
                          <a:ln w="12700">
                            <a:solidFill>
                              <a:srgbClr val="2E528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Freeform 33"/>
                        <wps:cNvSpPr>
                          <a:spLocks/>
                        </wps:cNvSpPr>
                        <wps:spPr bwMode="auto">
                          <a:xfrm>
                            <a:off x="5259" y="-291"/>
                            <a:ext cx="2253" cy="1239"/>
                          </a:xfrm>
                          <a:custGeom>
                            <a:avLst/>
                            <a:gdLst>
                              <a:gd name="T0" fmla="+- 0 7305 5259"/>
                              <a:gd name="T1" fmla="*/ T0 w 2253"/>
                              <a:gd name="T2" fmla="+- 0 -290 -290"/>
                              <a:gd name="T3" fmla="*/ -290 h 1239"/>
                              <a:gd name="T4" fmla="+- 0 5466 5259"/>
                              <a:gd name="T5" fmla="*/ T4 w 2253"/>
                              <a:gd name="T6" fmla="+- 0 -290 -290"/>
                              <a:gd name="T7" fmla="*/ -290 h 1239"/>
                              <a:gd name="T8" fmla="+- 0 5385 5259"/>
                              <a:gd name="T9" fmla="*/ T8 w 2253"/>
                              <a:gd name="T10" fmla="+- 0 -274 -290"/>
                              <a:gd name="T11" fmla="*/ -274 h 1239"/>
                              <a:gd name="T12" fmla="+- 0 5319 5259"/>
                              <a:gd name="T13" fmla="*/ T12 w 2253"/>
                              <a:gd name="T14" fmla="+- 0 -230 -290"/>
                              <a:gd name="T15" fmla="*/ -230 h 1239"/>
                              <a:gd name="T16" fmla="+- 0 5275 5259"/>
                              <a:gd name="T17" fmla="*/ T16 w 2253"/>
                              <a:gd name="T18" fmla="+- 0 -164 -290"/>
                              <a:gd name="T19" fmla="*/ -164 h 1239"/>
                              <a:gd name="T20" fmla="+- 0 5259 5259"/>
                              <a:gd name="T21" fmla="*/ T20 w 2253"/>
                              <a:gd name="T22" fmla="+- 0 -84 -290"/>
                              <a:gd name="T23" fmla="*/ -84 h 1239"/>
                              <a:gd name="T24" fmla="+- 0 5259 5259"/>
                              <a:gd name="T25" fmla="*/ T24 w 2253"/>
                              <a:gd name="T26" fmla="+- 0 742 -290"/>
                              <a:gd name="T27" fmla="*/ 742 h 1239"/>
                              <a:gd name="T28" fmla="+- 0 5275 5259"/>
                              <a:gd name="T29" fmla="*/ T28 w 2253"/>
                              <a:gd name="T30" fmla="+- 0 823 -290"/>
                              <a:gd name="T31" fmla="*/ 823 h 1239"/>
                              <a:gd name="T32" fmla="+- 0 5319 5259"/>
                              <a:gd name="T33" fmla="*/ T32 w 2253"/>
                              <a:gd name="T34" fmla="+- 0 888 -290"/>
                              <a:gd name="T35" fmla="*/ 888 h 1239"/>
                              <a:gd name="T36" fmla="+- 0 5385 5259"/>
                              <a:gd name="T37" fmla="*/ T36 w 2253"/>
                              <a:gd name="T38" fmla="+- 0 933 -290"/>
                              <a:gd name="T39" fmla="*/ 933 h 1239"/>
                              <a:gd name="T40" fmla="+- 0 5466 5259"/>
                              <a:gd name="T41" fmla="*/ T40 w 2253"/>
                              <a:gd name="T42" fmla="+- 0 949 -290"/>
                              <a:gd name="T43" fmla="*/ 949 h 1239"/>
                              <a:gd name="T44" fmla="+- 0 7305 5259"/>
                              <a:gd name="T45" fmla="*/ T44 w 2253"/>
                              <a:gd name="T46" fmla="+- 0 949 -290"/>
                              <a:gd name="T47" fmla="*/ 949 h 1239"/>
                              <a:gd name="T48" fmla="+- 0 7386 5259"/>
                              <a:gd name="T49" fmla="*/ T48 w 2253"/>
                              <a:gd name="T50" fmla="+- 0 933 -290"/>
                              <a:gd name="T51" fmla="*/ 933 h 1239"/>
                              <a:gd name="T52" fmla="+- 0 7452 5259"/>
                              <a:gd name="T53" fmla="*/ T52 w 2253"/>
                              <a:gd name="T54" fmla="+- 0 888 -290"/>
                              <a:gd name="T55" fmla="*/ 888 h 1239"/>
                              <a:gd name="T56" fmla="+- 0 7496 5259"/>
                              <a:gd name="T57" fmla="*/ T56 w 2253"/>
                              <a:gd name="T58" fmla="+- 0 823 -290"/>
                              <a:gd name="T59" fmla="*/ 823 h 1239"/>
                              <a:gd name="T60" fmla="+- 0 7512 5259"/>
                              <a:gd name="T61" fmla="*/ T60 w 2253"/>
                              <a:gd name="T62" fmla="+- 0 742 -290"/>
                              <a:gd name="T63" fmla="*/ 742 h 1239"/>
                              <a:gd name="T64" fmla="+- 0 7512 5259"/>
                              <a:gd name="T65" fmla="*/ T64 w 2253"/>
                              <a:gd name="T66" fmla="+- 0 -84 -290"/>
                              <a:gd name="T67" fmla="*/ -84 h 1239"/>
                              <a:gd name="T68" fmla="+- 0 7496 5259"/>
                              <a:gd name="T69" fmla="*/ T68 w 2253"/>
                              <a:gd name="T70" fmla="+- 0 -164 -290"/>
                              <a:gd name="T71" fmla="*/ -164 h 1239"/>
                              <a:gd name="T72" fmla="+- 0 7452 5259"/>
                              <a:gd name="T73" fmla="*/ T72 w 2253"/>
                              <a:gd name="T74" fmla="+- 0 -230 -290"/>
                              <a:gd name="T75" fmla="*/ -230 h 1239"/>
                              <a:gd name="T76" fmla="+- 0 7386 5259"/>
                              <a:gd name="T77" fmla="*/ T76 w 2253"/>
                              <a:gd name="T78" fmla="+- 0 -274 -290"/>
                              <a:gd name="T79" fmla="*/ -274 h 1239"/>
                              <a:gd name="T80" fmla="+- 0 7305 5259"/>
                              <a:gd name="T81" fmla="*/ T80 w 2253"/>
                              <a:gd name="T82" fmla="+- 0 -290 -290"/>
                              <a:gd name="T83" fmla="*/ -290 h 12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2253" h="1239">
                                <a:moveTo>
                                  <a:pt x="2046" y="0"/>
                                </a:moveTo>
                                <a:lnTo>
                                  <a:pt x="207" y="0"/>
                                </a:lnTo>
                                <a:lnTo>
                                  <a:pt x="126" y="16"/>
                                </a:lnTo>
                                <a:lnTo>
                                  <a:pt x="60" y="60"/>
                                </a:lnTo>
                                <a:lnTo>
                                  <a:pt x="16" y="126"/>
                                </a:lnTo>
                                <a:lnTo>
                                  <a:pt x="0" y="206"/>
                                </a:lnTo>
                                <a:lnTo>
                                  <a:pt x="0" y="1032"/>
                                </a:lnTo>
                                <a:lnTo>
                                  <a:pt x="16" y="1113"/>
                                </a:lnTo>
                                <a:lnTo>
                                  <a:pt x="60" y="1178"/>
                                </a:lnTo>
                                <a:lnTo>
                                  <a:pt x="126" y="1223"/>
                                </a:lnTo>
                                <a:lnTo>
                                  <a:pt x="207" y="1239"/>
                                </a:lnTo>
                                <a:lnTo>
                                  <a:pt x="2046" y="1239"/>
                                </a:lnTo>
                                <a:lnTo>
                                  <a:pt x="2127" y="1223"/>
                                </a:lnTo>
                                <a:lnTo>
                                  <a:pt x="2193" y="1178"/>
                                </a:lnTo>
                                <a:lnTo>
                                  <a:pt x="2237" y="1113"/>
                                </a:lnTo>
                                <a:lnTo>
                                  <a:pt x="2253" y="1032"/>
                                </a:lnTo>
                                <a:lnTo>
                                  <a:pt x="2253" y="206"/>
                                </a:lnTo>
                                <a:lnTo>
                                  <a:pt x="2237" y="126"/>
                                </a:lnTo>
                                <a:lnTo>
                                  <a:pt x="2193" y="60"/>
                                </a:lnTo>
                                <a:lnTo>
                                  <a:pt x="2127" y="16"/>
                                </a:lnTo>
                                <a:lnTo>
                                  <a:pt x="2046" y="0"/>
                                </a:lnTo>
                                <a:close/>
                              </a:path>
                            </a:pathLst>
                          </a:custGeom>
                          <a:solidFill>
                            <a:srgbClr val="DAE2F3"/>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BE94BD6" w14:textId="77777777" w:rsidR="009B6349" w:rsidRPr="00FF0927" w:rsidRDefault="009B6349" w:rsidP="00901DB1">
                              <w:pPr>
                                <w:jc w:val="center"/>
                                <w:rPr>
                                  <w:sz w:val="16"/>
                                  <w:szCs w:val="16"/>
                                </w:rPr>
                              </w:pPr>
                              <w:r w:rsidRPr="00FF0927">
                                <w:rPr>
                                  <w:sz w:val="16"/>
                                  <w:szCs w:val="16"/>
                                </w:rPr>
                                <w:t xml:space="preserve">Septic tank </w:t>
                              </w:r>
                            </w:p>
                            <w:p w14:paraId="13EB4252" w14:textId="77777777" w:rsidR="009B6349" w:rsidRDefault="009B6349" w:rsidP="00901DB1">
                              <w:pPr>
                                <w:jc w:val="center"/>
                                <w:rPr>
                                  <w:sz w:val="16"/>
                                  <w:szCs w:val="16"/>
                                </w:rPr>
                              </w:pPr>
                              <w:r w:rsidRPr="00FF0927">
                                <w:rPr>
                                  <w:sz w:val="16"/>
                                  <w:szCs w:val="16"/>
                                </w:rPr>
                                <w:t xml:space="preserve">CODrem = 25% </w:t>
                              </w:r>
                            </w:p>
                            <w:p w14:paraId="300F1D65" w14:textId="435BF491" w:rsidR="009B6349" w:rsidRPr="00FF0927" w:rsidRDefault="009B6349" w:rsidP="00901DB1">
                              <w:pPr>
                                <w:jc w:val="center"/>
                                <w:rPr>
                                  <w:sz w:val="16"/>
                                  <w:szCs w:val="16"/>
                                </w:rPr>
                              </w:pPr>
                              <w:r w:rsidRPr="00FF0927">
                                <w:rPr>
                                  <w:sz w:val="16"/>
                                  <w:szCs w:val="16"/>
                                </w:rPr>
                                <w:t>BODrem = 26,5 %</w:t>
                              </w:r>
                            </w:p>
                          </w:txbxContent>
                        </wps:txbx>
                        <wps:bodyPr rot="0" vert="horz" wrap="square" lIns="91440" tIns="45720" rIns="91440" bIns="45720" anchor="t" anchorCtr="0" upright="1">
                          <a:noAutofit/>
                        </wps:bodyPr>
                      </wps:wsp>
                      <wps:wsp>
                        <wps:cNvPr id="170" name="Freeform 32"/>
                        <wps:cNvSpPr>
                          <a:spLocks/>
                        </wps:cNvSpPr>
                        <wps:spPr bwMode="auto">
                          <a:xfrm>
                            <a:off x="5259" y="-291"/>
                            <a:ext cx="2253" cy="1239"/>
                          </a:xfrm>
                          <a:custGeom>
                            <a:avLst/>
                            <a:gdLst>
                              <a:gd name="T0" fmla="+- 0 5259 5259"/>
                              <a:gd name="T1" fmla="*/ T0 w 2253"/>
                              <a:gd name="T2" fmla="+- 0 -84 -290"/>
                              <a:gd name="T3" fmla="*/ -84 h 1239"/>
                              <a:gd name="T4" fmla="+- 0 5275 5259"/>
                              <a:gd name="T5" fmla="*/ T4 w 2253"/>
                              <a:gd name="T6" fmla="+- 0 -164 -290"/>
                              <a:gd name="T7" fmla="*/ -164 h 1239"/>
                              <a:gd name="T8" fmla="+- 0 5319 5259"/>
                              <a:gd name="T9" fmla="*/ T8 w 2253"/>
                              <a:gd name="T10" fmla="+- 0 -230 -290"/>
                              <a:gd name="T11" fmla="*/ -230 h 1239"/>
                              <a:gd name="T12" fmla="+- 0 5385 5259"/>
                              <a:gd name="T13" fmla="*/ T12 w 2253"/>
                              <a:gd name="T14" fmla="+- 0 -274 -290"/>
                              <a:gd name="T15" fmla="*/ -274 h 1239"/>
                              <a:gd name="T16" fmla="+- 0 5466 5259"/>
                              <a:gd name="T17" fmla="*/ T16 w 2253"/>
                              <a:gd name="T18" fmla="+- 0 -290 -290"/>
                              <a:gd name="T19" fmla="*/ -290 h 1239"/>
                              <a:gd name="T20" fmla="+- 0 7305 5259"/>
                              <a:gd name="T21" fmla="*/ T20 w 2253"/>
                              <a:gd name="T22" fmla="+- 0 -290 -290"/>
                              <a:gd name="T23" fmla="*/ -290 h 1239"/>
                              <a:gd name="T24" fmla="+- 0 7386 5259"/>
                              <a:gd name="T25" fmla="*/ T24 w 2253"/>
                              <a:gd name="T26" fmla="+- 0 -274 -290"/>
                              <a:gd name="T27" fmla="*/ -274 h 1239"/>
                              <a:gd name="T28" fmla="+- 0 7452 5259"/>
                              <a:gd name="T29" fmla="*/ T28 w 2253"/>
                              <a:gd name="T30" fmla="+- 0 -230 -290"/>
                              <a:gd name="T31" fmla="*/ -230 h 1239"/>
                              <a:gd name="T32" fmla="+- 0 7496 5259"/>
                              <a:gd name="T33" fmla="*/ T32 w 2253"/>
                              <a:gd name="T34" fmla="+- 0 -164 -290"/>
                              <a:gd name="T35" fmla="*/ -164 h 1239"/>
                              <a:gd name="T36" fmla="+- 0 7512 5259"/>
                              <a:gd name="T37" fmla="*/ T36 w 2253"/>
                              <a:gd name="T38" fmla="+- 0 -84 -290"/>
                              <a:gd name="T39" fmla="*/ -84 h 1239"/>
                              <a:gd name="T40" fmla="+- 0 7512 5259"/>
                              <a:gd name="T41" fmla="*/ T40 w 2253"/>
                              <a:gd name="T42" fmla="+- 0 742 -290"/>
                              <a:gd name="T43" fmla="*/ 742 h 1239"/>
                              <a:gd name="T44" fmla="+- 0 7496 5259"/>
                              <a:gd name="T45" fmla="*/ T44 w 2253"/>
                              <a:gd name="T46" fmla="+- 0 823 -290"/>
                              <a:gd name="T47" fmla="*/ 823 h 1239"/>
                              <a:gd name="T48" fmla="+- 0 7452 5259"/>
                              <a:gd name="T49" fmla="*/ T48 w 2253"/>
                              <a:gd name="T50" fmla="+- 0 888 -290"/>
                              <a:gd name="T51" fmla="*/ 888 h 1239"/>
                              <a:gd name="T52" fmla="+- 0 7386 5259"/>
                              <a:gd name="T53" fmla="*/ T52 w 2253"/>
                              <a:gd name="T54" fmla="+- 0 933 -290"/>
                              <a:gd name="T55" fmla="*/ 933 h 1239"/>
                              <a:gd name="T56" fmla="+- 0 7305 5259"/>
                              <a:gd name="T57" fmla="*/ T56 w 2253"/>
                              <a:gd name="T58" fmla="+- 0 949 -290"/>
                              <a:gd name="T59" fmla="*/ 949 h 1239"/>
                              <a:gd name="T60" fmla="+- 0 5466 5259"/>
                              <a:gd name="T61" fmla="*/ T60 w 2253"/>
                              <a:gd name="T62" fmla="+- 0 949 -290"/>
                              <a:gd name="T63" fmla="*/ 949 h 1239"/>
                              <a:gd name="T64" fmla="+- 0 5385 5259"/>
                              <a:gd name="T65" fmla="*/ T64 w 2253"/>
                              <a:gd name="T66" fmla="+- 0 933 -290"/>
                              <a:gd name="T67" fmla="*/ 933 h 1239"/>
                              <a:gd name="T68" fmla="+- 0 5319 5259"/>
                              <a:gd name="T69" fmla="*/ T68 w 2253"/>
                              <a:gd name="T70" fmla="+- 0 888 -290"/>
                              <a:gd name="T71" fmla="*/ 888 h 1239"/>
                              <a:gd name="T72" fmla="+- 0 5275 5259"/>
                              <a:gd name="T73" fmla="*/ T72 w 2253"/>
                              <a:gd name="T74" fmla="+- 0 823 -290"/>
                              <a:gd name="T75" fmla="*/ 823 h 1239"/>
                              <a:gd name="T76" fmla="+- 0 5259 5259"/>
                              <a:gd name="T77" fmla="*/ T76 w 2253"/>
                              <a:gd name="T78" fmla="+- 0 742 -290"/>
                              <a:gd name="T79" fmla="*/ 742 h 1239"/>
                              <a:gd name="T80" fmla="+- 0 5259 5259"/>
                              <a:gd name="T81" fmla="*/ T80 w 2253"/>
                              <a:gd name="T82" fmla="+- 0 -84 -290"/>
                              <a:gd name="T83" fmla="*/ -84 h 12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2253" h="1239">
                                <a:moveTo>
                                  <a:pt x="0" y="206"/>
                                </a:moveTo>
                                <a:lnTo>
                                  <a:pt x="16" y="126"/>
                                </a:lnTo>
                                <a:lnTo>
                                  <a:pt x="60" y="60"/>
                                </a:lnTo>
                                <a:lnTo>
                                  <a:pt x="126" y="16"/>
                                </a:lnTo>
                                <a:lnTo>
                                  <a:pt x="207" y="0"/>
                                </a:lnTo>
                                <a:lnTo>
                                  <a:pt x="2046" y="0"/>
                                </a:lnTo>
                                <a:lnTo>
                                  <a:pt x="2127" y="16"/>
                                </a:lnTo>
                                <a:lnTo>
                                  <a:pt x="2193" y="60"/>
                                </a:lnTo>
                                <a:lnTo>
                                  <a:pt x="2237" y="126"/>
                                </a:lnTo>
                                <a:lnTo>
                                  <a:pt x="2253" y="206"/>
                                </a:lnTo>
                                <a:lnTo>
                                  <a:pt x="2253" y="1032"/>
                                </a:lnTo>
                                <a:lnTo>
                                  <a:pt x="2237" y="1113"/>
                                </a:lnTo>
                                <a:lnTo>
                                  <a:pt x="2193" y="1178"/>
                                </a:lnTo>
                                <a:lnTo>
                                  <a:pt x="2127" y="1223"/>
                                </a:lnTo>
                                <a:lnTo>
                                  <a:pt x="2046" y="1239"/>
                                </a:lnTo>
                                <a:lnTo>
                                  <a:pt x="207" y="1239"/>
                                </a:lnTo>
                                <a:lnTo>
                                  <a:pt x="126" y="1223"/>
                                </a:lnTo>
                                <a:lnTo>
                                  <a:pt x="60" y="1178"/>
                                </a:lnTo>
                                <a:lnTo>
                                  <a:pt x="16" y="1113"/>
                                </a:lnTo>
                                <a:lnTo>
                                  <a:pt x="0" y="1032"/>
                                </a:lnTo>
                                <a:lnTo>
                                  <a:pt x="0" y="206"/>
                                </a:lnTo>
                                <a:close/>
                              </a:path>
                            </a:pathLst>
                          </a:custGeom>
                          <a:noFill/>
                          <a:ln w="12700">
                            <a:solidFill>
                              <a:srgbClr val="2E528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1" name="Picture 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4995" y="822"/>
                            <a:ext cx="385"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7514" y="129"/>
                            <a:ext cx="300"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Freeform 29"/>
                        <wps:cNvSpPr>
                          <a:spLocks/>
                        </wps:cNvSpPr>
                        <wps:spPr bwMode="auto">
                          <a:xfrm>
                            <a:off x="7514" y="129"/>
                            <a:ext cx="300" cy="388"/>
                          </a:xfrm>
                          <a:custGeom>
                            <a:avLst/>
                            <a:gdLst>
                              <a:gd name="T0" fmla="+- 0 7514 7514"/>
                              <a:gd name="T1" fmla="*/ T0 w 300"/>
                              <a:gd name="T2" fmla="+- 0 226 129"/>
                              <a:gd name="T3" fmla="*/ 226 h 388"/>
                              <a:gd name="T4" fmla="+- 0 7664 7514"/>
                              <a:gd name="T5" fmla="*/ T4 w 300"/>
                              <a:gd name="T6" fmla="+- 0 226 129"/>
                              <a:gd name="T7" fmla="*/ 226 h 388"/>
                              <a:gd name="T8" fmla="+- 0 7664 7514"/>
                              <a:gd name="T9" fmla="*/ T8 w 300"/>
                              <a:gd name="T10" fmla="+- 0 129 129"/>
                              <a:gd name="T11" fmla="*/ 129 h 388"/>
                              <a:gd name="T12" fmla="+- 0 7814 7514"/>
                              <a:gd name="T13" fmla="*/ T12 w 300"/>
                              <a:gd name="T14" fmla="+- 0 323 129"/>
                              <a:gd name="T15" fmla="*/ 323 h 388"/>
                              <a:gd name="T16" fmla="+- 0 7664 7514"/>
                              <a:gd name="T17" fmla="*/ T16 w 300"/>
                              <a:gd name="T18" fmla="+- 0 517 129"/>
                              <a:gd name="T19" fmla="*/ 517 h 388"/>
                              <a:gd name="T20" fmla="+- 0 7664 7514"/>
                              <a:gd name="T21" fmla="*/ T20 w 300"/>
                              <a:gd name="T22" fmla="+- 0 420 129"/>
                              <a:gd name="T23" fmla="*/ 420 h 388"/>
                              <a:gd name="T24" fmla="+- 0 7514 7514"/>
                              <a:gd name="T25" fmla="*/ T24 w 300"/>
                              <a:gd name="T26" fmla="+- 0 420 129"/>
                              <a:gd name="T27" fmla="*/ 420 h 388"/>
                              <a:gd name="T28" fmla="+- 0 7514 7514"/>
                              <a:gd name="T29" fmla="*/ T28 w 300"/>
                              <a:gd name="T30" fmla="+- 0 226 129"/>
                              <a:gd name="T31" fmla="*/ 226 h 38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300" h="388">
                                <a:moveTo>
                                  <a:pt x="0" y="97"/>
                                </a:moveTo>
                                <a:lnTo>
                                  <a:pt x="150" y="97"/>
                                </a:lnTo>
                                <a:lnTo>
                                  <a:pt x="150" y="0"/>
                                </a:lnTo>
                                <a:lnTo>
                                  <a:pt x="300" y="194"/>
                                </a:lnTo>
                                <a:lnTo>
                                  <a:pt x="150" y="388"/>
                                </a:lnTo>
                                <a:lnTo>
                                  <a:pt x="150" y="291"/>
                                </a:lnTo>
                                <a:lnTo>
                                  <a:pt x="0" y="291"/>
                                </a:lnTo>
                                <a:lnTo>
                                  <a:pt x="0" y="97"/>
                                </a:lnTo>
                                <a:close/>
                              </a:path>
                            </a:pathLst>
                          </a:custGeom>
                          <a:noFill/>
                          <a:ln w="12700">
                            <a:solidFill>
                              <a:srgbClr val="2E528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Freeform 28"/>
                        <wps:cNvSpPr>
                          <a:spLocks/>
                        </wps:cNvSpPr>
                        <wps:spPr bwMode="auto">
                          <a:xfrm>
                            <a:off x="8017" y="-328"/>
                            <a:ext cx="2804" cy="1327"/>
                          </a:xfrm>
                          <a:custGeom>
                            <a:avLst/>
                            <a:gdLst>
                              <a:gd name="T0" fmla="+- 0 10584 8001"/>
                              <a:gd name="T1" fmla="*/ T0 w 2804"/>
                              <a:gd name="T2" fmla="+- 0 -327 -327"/>
                              <a:gd name="T3" fmla="*/ -327 h 1327"/>
                              <a:gd name="T4" fmla="+- 0 8222 8001"/>
                              <a:gd name="T5" fmla="*/ T4 w 2804"/>
                              <a:gd name="T6" fmla="+- 0 -327 -327"/>
                              <a:gd name="T7" fmla="*/ -327 h 1327"/>
                              <a:gd name="T8" fmla="+- 0 8152 8001"/>
                              <a:gd name="T9" fmla="*/ T8 w 2804"/>
                              <a:gd name="T10" fmla="+- 0 -316 -327"/>
                              <a:gd name="T11" fmla="*/ -316 h 1327"/>
                              <a:gd name="T12" fmla="+- 0 8092 8001"/>
                              <a:gd name="T13" fmla="*/ T12 w 2804"/>
                              <a:gd name="T14" fmla="+- 0 -284 -327"/>
                              <a:gd name="T15" fmla="*/ -284 h 1327"/>
                              <a:gd name="T16" fmla="+- 0 8044 8001"/>
                              <a:gd name="T17" fmla="*/ T16 w 2804"/>
                              <a:gd name="T18" fmla="+- 0 -237 -327"/>
                              <a:gd name="T19" fmla="*/ -237 h 1327"/>
                              <a:gd name="T20" fmla="+- 0 8012 8001"/>
                              <a:gd name="T21" fmla="*/ T20 w 2804"/>
                              <a:gd name="T22" fmla="+- 0 -176 -327"/>
                              <a:gd name="T23" fmla="*/ -176 h 1327"/>
                              <a:gd name="T24" fmla="+- 0 8001 8001"/>
                              <a:gd name="T25" fmla="*/ T24 w 2804"/>
                              <a:gd name="T26" fmla="+- 0 -106 -327"/>
                              <a:gd name="T27" fmla="*/ -106 h 1327"/>
                              <a:gd name="T28" fmla="+- 0 8001 8001"/>
                              <a:gd name="T29" fmla="*/ T28 w 2804"/>
                              <a:gd name="T30" fmla="+- 0 779 -327"/>
                              <a:gd name="T31" fmla="*/ 779 h 1327"/>
                              <a:gd name="T32" fmla="+- 0 8012 8001"/>
                              <a:gd name="T33" fmla="*/ T32 w 2804"/>
                              <a:gd name="T34" fmla="+- 0 849 -327"/>
                              <a:gd name="T35" fmla="*/ 849 h 1327"/>
                              <a:gd name="T36" fmla="+- 0 8044 8001"/>
                              <a:gd name="T37" fmla="*/ T36 w 2804"/>
                              <a:gd name="T38" fmla="+- 0 909 -327"/>
                              <a:gd name="T39" fmla="*/ 909 h 1327"/>
                              <a:gd name="T40" fmla="+- 0 8092 8001"/>
                              <a:gd name="T41" fmla="*/ T40 w 2804"/>
                              <a:gd name="T42" fmla="+- 0 957 -327"/>
                              <a:gd name="T43" fmla="*/ 957 h 1327"/>
                              <a:gd name="T44" fmla="+- 0 8152 8001"/>
                              <a:gd name="T45" fmla="*/ T44 w 2804"/>
                              <a:gd name="T46" fmla="+- 0 989 -327"/>
                              <a:gd name="T47" fmla="*/ 989 h 1327"/>
                              <a:gd name="T48" fmla="+- 0 8222 8001"/>
                              <a:gd name="T49" fmla="*/ T48 w 2804"/>
                              <a:gd name="T50" fmla="+- 0 1000 -327"/>
                              <a:gd name="T51" fmla="*/ 1000 h 1327"/>
                              <a:gd name="T52" fmla="+- 0 10584 8001"/>
                              <a:gd name="T53" fmla="*/ T52 w 2804"/>
                              <a:gd name="T54" fmla="+- 0 1000 -327"/>
                              <a:gd name="T55" fmla="*/ 1000 h 1327"/>
                              <a:gd name="T56" fmla="+- 0 10654 8001"/>
                              <a:gd name="T57" fmla="*/ T56 w 2804"/>
                              <a:gd name="T58" fmla="+- 0 989 -327"/>
                              <a:gd name="T59" fmla="*/ 989 h 1327"/>
                              <a:gd name="T60" fmla="+- 0 10714 8001"/>
                              <a:gd name="T61" fmla="*/ T60 w 2804"/>
                              <a:gd name="T62" fmla="+- 0 957 -327"/>
                              <a:gd name="T63" fmla="*/ 957 h 1327"/>
                              <a:gd name="T64" fmla="+- 0 10762 8001"/>
                              <a:gd name="T65" fmla="*/ T64 w 2804"/>
                              <a:gd name="T66" fmla="+- 0 909 -327"/>
                              <a:gd name="T67" fmla="*/ 909 h 1327"/>
                              <a:gd name="T68" fmla="+- 0 10794 8001"/>
                              <a:gd name="T69" fmla="*/ T68 w 2804"/>
                              <a:gd name="T70" fmla="+- 0 849 -327"/>
                              <a:gd name="T71" fmla="*/ 849 h 1327"/>
                              <a:gd name="T72" fmla="+- 0 10805 8001"/>
                              <a:gd name="T73" fmla="*/ T72 w 2804"/>
                              <a:gd name="T74" fmla="+- 0 779 -327"/>
                              <a:gd name="T75" fmla="*/ 779 h 1327"/>
                              <a:gd name="T76" fmla="+- 0 10805 8001"/>
                              <a:gd name="T77" fmla="*/ T76 w 2804"/>
                              <a:gd name="T78" fmla="+- 0 -106 -327"/>
                              <a:gd name="T79" fmla="*/ -106 h 1327"/>
                              <a:gd name="T80" fmla="+- 0 10794 8001"/>
                              <a:gd name="T81" fmla="*/ T80 w 2804"/>
                              <a:gd name="T82" fmla="+- 0 -176 -327"/>
                              <a:gd name="T83" fmla="*/ -176 h 1327"/>
                              <a:gd name="T84" fmla="+- 0 10762 8001"/>
                              <a:gd name="T85" fmla="*/ T84 w 2804"/>
                              <a:gd name="T86" fmla="+- 0 -237 -327"/>
                              <a:gd name="T87" fmla="*/ -237 h 1327"/>
                              <a:gd name="T88" fmla="+- 0 10714 8001"/>
                              <a:gd name="T89" fmla="*/ T88 w 2804"/>
                              <a:gd name="T90" fmla="+- 0 -284 -327"/>
                              <a:gd name="T91" fmla="*/ -284 h 1327"/>
                              <a:gd name="T92" fmla="+- 0 10654 8001"/>
                              <a:gd name="T93" fmla="*/ T92 w 2804"/>
                              <a:gd name="T94" fmla="+- 0 -316 -327"/>
                              <a:gd name="T95" fmla="*/ -316 h 1327"/>
                              <a:gd name="T96" fmla="+- 0 10584 8001"/>
                              <a:gd name="T97" fmla="*/ T96 w 2804"/>
                              <a:gd name="T98" fmla="+- 0 -327 -327"/>
                              <a:gd name="T99" fmla="*/ -327 h 132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2804" h="1327">
                                <a:moveTo>
                                  <a:pt x="2583" y="0"/>
                                </a:moveTo>
                                <a:lnTo>
                                  <a:pt x="221" y="0"/>
                                </a:lnTo>
                                <a:lnTo>
                                  <a:pt x="151" y="11"/>
                                </a:lnTo>
                                <a:lnTo>
                                  <a:pt x="91" y="43"/>
                                </a:lnTo>
                                <a:lnTo>
                                  <a:pt x="43" y="90"/>
                                </a:lnTo>
                                <a:lnTo>
                                  <a:pt x="11" y="151"/>
                                </a:lnTo>
                                <a:lnTo>
                                  <a:pt x="0" y="221"/>
                                </a:lnTo>
                                <a:lnTo>
                                  <a:pt x="0" y="1106"/>
                                </a:lnTo>
                                <a:lnTo>
                                  <a:pt x="11" y="1176"/>
                                </a:lnTo>
                                <a:lnTo>
                                  <a:pt x="43" y="1236"/>
                                </a:lnTo>
                                <a:lnTo>
                                  <a:pt x="91" y="1284"/>
                                </a:lnTo>
                                <a:lnTo>
                                  <a:pt x="151" y="1316"/>
                                </a:lnTo>
                                <a:lnTo>
                                  <a:pt x="221" y="1327"/>
                                </a:lnTo>
                                <a:lnTo>
                                  <a:pt x="2583" y="1327"/>
                                </a:lnTo>
                                <a:lnTo>
                                  <a:pt x="2653" y="1316"/>
                                </a:lnTo>
                                <a:lnTo>
                                  <a:pt x="2713" y="1284"/>
                                </a:lnTo>
                                <a:lnTo>
                                  <a:pt x="2761" y="1236"/>
                                </a:lnTo>
                                <a:lnTo>
                                  <a:pt x="2793" y="1176"/>
                                </a:lnTo>
                                <a:lnTo>
                                  <a:pt x="2804" y="1106"/>
                                </a:lnTo>
                                <a:lnTo>
                                  <a:pt x="2804" y="221"/>
                                </a:lnTo>
                                <a:lnTo>
                                  <a:pt x="2793" y="151"/>
                                </a:lnTo>
                                <a:lnTo>
                                  <a:pt x="2761" y="90"/>
                                </a:lnTo>
                                <a:lnTo>
                                  <a:pt x="2713" y="43"/>
                                </a:lnTo>
                                <a:lnTo>
                                  <a:pt x="2653" y="11"/>
                                </a:lnTo>
                                <a:lnTo>
                                  <a:pt x="2583" y="0"/>
                                </a:lnTo>
                                <a:close/>
                              </a:path>
                            </a:pathLst>
                          </a:custGeom>
                          <a:solidFill>
                            <a:srgbClr val="DAE2F3"/>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563C096" w14:textId="77777777" w:rsidR="005C108E" w:rsidRDefault="00DE1529" w:rsidP="00901DB1">
                              <w:pPr>
                                <w:jc w:val="center"/>
                                <w:rPr>
                                  <w:sz w:val="16"/>
                                  <w:szCs w:val="20"/>
                                </w:rPr>
                              </w:pPr>
                              <w:r w:rsidRPr="00DE1529">
                                <w:rPr>
                                  <w:sz w:val="16"/>
                                  <w:szCs w:val="20"/>
                                </w:rPr>
                                <w:t>Qave</w:t>
                              </w:r>
                              <w:r w:rsidRPr="00DE1529">
                                <w:rPr>
                                  <w:sz w:val="16"/>
                                  <w:szCs w:val="20"/>
                                </w:rPr>
                                <w:tab/>
                                <w:t xml:space="preserve">= 7,35 m²/hari </w:t>
                              </w:r>
                            </w:p>
                            <w:p w14:paraId="3E223424" w14:textId="3EE018D4" w:rsidR="005C108E" w:rsidRDefault="00DE1529" w:rsidP="00901DB1">
                              <w:pPr>
                                <w:jc w:val="center"/>
                                <w:rPr>
                                  <w:sz w:val="16"/>
                                  <w:szCs w:val="20"/>
                                </w:rPr>
                              </w:pPr>
                              <w:r w:rsidRPr="00DE1529">
                                <w:rPr>
                                  <w:sz w:val="16"/>
                                  <w:szCs w:val="20"/>
                                </w:rPr>
                                <w:t xml:space="preserve">MCODeff = 31,97 kg COD/hari </w:t>
                              </w:r>
                            </w:p>
                            <w:p w14:paraId="21EF301C" w14:textId="4137283D" w:rsidR="009B6349" w:rsidRPr="00DE1529" w:rsidRDefault="00DE1529" w:rsidP="00901DB1">
                              <w:pPr>
                                <w:jc w:val="center"/>
                                <w:rPr>
                                  <w:sz w:val="12"/>
                                  <w:szCs w:val="16"/>
                                </w:rPr>
                              </w:pPr>
                              <w:r w:rsidRPr="00DE1529">
                                <w:rPr>
                                  <w:sz w:val="16"/>
                                  <w:szCs w:val="20"/>
                                </w:rPr>
                                <w:t>MBODeff = 7 kg BOD/hari</w:t>
                              </w:r>
                            </w:p>
                          </w:txbxContent>
                        </wps:txbx>
                        <wps:bodyPr rot="0" vert="horz" wrap="square" lIns="91440" tIns="45720" rIns="91440" bIns="45720" anchor="t" anchorCtr="0" upright="1">
                          <a:noAutofit/>
                        </wps:bodyPr>
                      </wps:wsp>
                      <wps:wsp>
                        <wps:cNvPr id="175" name="Freeform 27"/>
                        <wps:cNvSpPr>
                          <a:spLocks/>
                        </wps:cNvSpPr>
                        <wps:spPr bwMode="auto">
                          <a:xfrm>
                            <a:off x="8001" y="-328"/>
                            <a:ext cx="2804" cy="1327"/>
                          </a:xfrm>
                          <a:custGeom>
                            <a:avLst/>
                            <a:gdLst>
                              <a:gd name="T0" fmla="+- 0 8001 8001"/>
                              <a:gd name="T1" fmla="*/ T0 w 2804"/>
                              <a:gd name="T2" fmla="+- 0 -106 -327"/>
                              <a:gd name="T3" fmla="*/ -106 h 1327"/>
                              <a:gd name="T4" fmla="+- 0 8012 8001"/>
                              <a:gd name="T5" fmla="*/ T4 w 2804"/>
                              <a:gd name="T6" fmla="+- 0 -176 -327"/>
                              <a:gd name="T7" fmla="*/ -176 h 1327"/>
                              <a:gd name="T8" fmla="+- 0 8044 8001"/>
                              <a:gd name="T9" fmla="*/ T8 w 2804"/>
                              <a:gd name="T10" fmla="+- 0 -237 -327"/>
                              <a:gd name="T11" fmla="*/ -237 h 1327"/>
                              <a:gd name="T12" fmla="+- 0 8092 8001"/>
                              <a:gd name="T13" fmla="*/ T12 w 2804"/>
                              <a:gd name="T14" fmla="+- 0 -284 -327"/>
                              <a:gd name="T15" fmla="*/ -284 h 1327"/>
                              <a:gd name="T16" fmla="+- 0 8152 8001"/>
                              <a:gd name="T17" fmla="*/ T16 w 2804"/>
                              <a:gd name="T18" fmla="+- 0 -316 -327"/>
                              <a:gd name="T19" fmla="*/ -316 h 1327"/>
                              <a:gd name="T20" fmla="+- 0 8222 8001"/>
                              <a:gd name="T21" fmla="*/ T20 w 2804"/>
                              <a:gd name="T22" fmla="+- 0 -327 -327"/>
                              <a:gd name="T23" fmla="*/ -327 h 1327"/>
                              <a:gd name="T24" fmla="+- 0 10584 8001"/>
                              <a:gd name="T25" fmla="*/ T24 w 2804"/>
                              <a:gd name="T26" fmla="+- 0 -327 -327"/>
                              <a:gd name="T27" fmla="*/ -327 h 1327"/>
                              <a:gd name="T28" fmla="+- 0 10654 8001"/>
                              <a:gd name="T29" fmla="*/ T28 w 2804"/>
                              <a:gd name="T30" fmla="+- 0 -316 -327"/>
                              <a:gd name="T31" fmla="*/ -316 h 1327"/>
                              <a:gd name="T32" fmla="+- 0 10714 8001"/>
                              <a:gd name="T33" fmla="*/ T32 w 2804"/>
                              <a:gd name="T34" fmla="+- 0 -284 -327"/>
                              <a:gd name="T35" fmla="*/ -284 h 1327"/>
                              <a:gd name="T36" fmla="+- 0 10762 8001"/>
                              <a:gd name="T37" fmla="*/ T36 w 2804"/>
                              <a:gd name="T38" fmla="+- 0 -237 -327"/>
                              <a:gd name="T39" fmla="*/ -237 h 1327"/>
                              <a:gd name="T40" fmla="+- 0 10794 8001"/>
                              <a:gd name="T41" fmla="*/ T40 w 2804"/>
                              <a:gd name="T42" fmla="+- 0 -176 -327"/>
                              <a:gd name="T43" fmla="*/ -176 h 1327"/>
                              <a:gd name="T44" fmla="+- 0 10805 8001"/>
                              <a:gd name="T45" fmla="*/ T44 w 2804"/>
                              <a:gd name="T46" fmla="+- 0 -106 -327"/>
                              <a:gd name="T47" fmla="*/ -106 h 1327"/>
                              <a:gd name="T48" fmla="+- 0 10805 8001"/>
                              <a:gd name="T49" fmla="*/ T48 w 2804"/>
                              <a:gd name="T50" fmla="+- 0 779 -327"/>
                              <a:gd name="T51" fmla="*/ 779 h 1327"/>
                              <a:gd name="T52" fmla="+- 0 10794 8001"/>
                              <a:gd name="T53" fmla="*/ T52 w 2804"/>
                              <a:gd name="T54" fmla="+- 0 849 -327"/>
                              <a:gd name="T55" fmla="*/ 849 h 1327"/>
                              <a:gd name="T56" fmla="+- 0 10762 8001"/>
                              <a:gd name="T57" fmla="*/ T56 w 2804"/>
                              <a:gd name="T58" fmla="+- 0 909 -327"/>
                              <a:gd name="T59" fmla="*/ 909 h 1327"/>
                              <a:gd name="T60" fmla="+- 0 10714 8001"/>
                              <a:gd name="T61" fmla="*/ T60 w 2804"/>
                              <a:gd name="T62" fmla="+- 0 957 -327"/>
                              <a:gd name="T63" fmla="*/ 957 h 1327"/>
                              <a:gd name="T64" fmla="+- 0 10654 8001"/>
                              <a:gd name="T65" fmla="*/ T64 w 2804"/>
                              <a:gd name="T66" fmla="+- 0 989 -327"/>
                              <a:gd name="T67" fmla="*/ 989 h 1327"/>
                              <a:gd name="T68" fmla="+- 0 10584 8001"/>
                              <a:gd name="T69" fmla="*/ T68 w 2804"/>
                              <a:gd name="T70" fmla="+- 0 1000 -327"/>
                              <a:gd name="T71" fmla="*/ 1000 h 1327"/>
                              <a:gd name="T72" fmla="+- 0 8222 8001"/>
                              <a:gd name="T73" fmla="*/ T72 w 2804"/>
                              <a:gd name="T74" fmla="+- 0 1000 -327"/>
                              <a:gd name="T75" fmla="*/ 1000 h 1327"/>
                              <a:gd name="T76" fmla="+- 0 8152 8001"/>
                              <a:gd name="T77" fmla="*/ T76 w 2804"/>
                              <a:gd name="T78" fmla="+- 0 989 -327"/>
                              <a:gd name="T79" fmla="*/ 989 h 1327"/>
                              <a:gd name="T80" fmla="+- 0 8092 8001"/>
                              <a:gd name="T81" fmla="*/ T80 w 2804"/>
                              <a:gd name="T82" fmla="+- 0 957 -327"/>
                              <a:gd name="T83" fmla="*/ 957 h 1327"/>
                              <a:gd name="T84" fmla="+- 0 8044 8001"/>
                              <a:gd name="T85" fmla="*/ T84 w 2804"/>
                              <a:gd name="T86" fmla="+- 0 909 -327"/>
                              <a:gd name="T87" fmla="*/ 909 h 1327"/>
                              <a:gd name="T88" fmla="+- 0 8012 8001"/>
                              <a:gd name="T89" fmla="*/ T88 w 2804"/>
                              <a:gd name="T90" fmla="+- 0 849 -327"/>
                              <a:gd name="T91" fmla="*/ 849 h 1327"/>
                              <a:gd name="T92" fmla="+- 0 8001 8001"/>
                              <a:gd name="T93" fmla="*/ T92 w 2804"/>
                              <a:gd name="T94" fmla="+- 0 779 -327"/>
                              <a:gd name="T95" fmla="*/ 779 h 1327"/>
                              <a:gd name="T96" fmla="+- 0 8001 8001"/>
                              <a:gd name="T97" fmla="*/ T96 w 2804"/>
                              <a:gd name="T98" fmla="+- 0 -106 -327"/>
                              <a:gd name="T99" fmla="*/ -106 h 132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2804" h="1327">
                                <a:moveTo>
                                  <a:pt x="0" y="221"/>
                                </a:moveTo>
                                <a:lnTo>
                                  <a:pt x="11" y="151"/>
                                </a:lnTo>
                                <a:lnTo>
                                  <a:pt x="43" y="90"/>
                                </a:lnTo>
                                <a:lnTo>
                                  <a:pt x="91" y="43"/>
                                </a:lnTo>
                                <a:lnTo>
                                  <a:pt x="151" y="11"/>
                                </a:lnTo>
                                <a:lnTo>
                                  <a:pt x="221" y="0"/>
                                </a:lnTo>
                                <a:lnTo>
                                  <a:pt x="2583" y="0"/>
                                </a:lnTo>
                                <a:lnTo>
                                  <a:pt x="2653" y="11"/>
                                </a:lnTo>
                                <a:lnTo>
                                  <a:pt x="2713" y="43"/>
                                </a:lnTo>
                                <a:lnTo>
                                  <a:pt x="2761" y="90"/>
                                </a:lnTo>
                                <a:lnTo>
                                  <a:pt x="2793" y="151"/>
                                </a:lnTo>
                                <a:lnTo>
                                  <a:pt x="2804" y="221"/>
                                </a:lnTo>
                                <a:lnTo>
                                  <a:pt x="2804" y="1106"/>
                                </a:lnTo>
                                <a:lnTo>
                                  <a:pt x="2793" y="1176"/>
                                </a:lnTo>
                                <a:lnTo>
                                  <a:pt x="2761" y="1236"/>
                                </a:lnTo>
                                <a:lnTo>
                                  <a:pt x="2713" y="1284"/>
                                </a:lnTo>
                                <a:lnTo>
                                  <a:pt x="2653" y="1316"/>
                                </a:lnTo>
                                <a:lnTo>
                                  <a:pt x="2583" y="1327"/>
                                </a:lnTo>
                                <a:lnTo>
                                  <a:pt x="221" y="1327"/>
                                </a:lnTo>
                                <a:lnTo>
                                  <a:pt x="151" y="1316"/>
                                </a:lnTo>
                                <a:lnTo>
                                  <a:pt x="91" y="1284"/>
                                </a:lnTo>
                                <a:lnTo>
                                  <a:pt x="43" y="1236"/>
                                </a:lnTo>
                                <a:lnTo>
                                  <a:pt x="11" y="1176"/>
                                </a:lnTo>
                                <a:lnTo>
                                  <a:pt x="0" y="1106"/>
                                </a:lnTo>
                                <a:lnTo>
                                  <a:pt x="0" y="221"/>
                                </a:lnTo>
                                <a:close/>
                              </a:path>
                            </a:pathLst>
                          </a:custGeom>
                          <a:noFill/>
                          <a:ln w="12700">
                            <a:solidFill>
                              <a:srgbClr val="2E528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26"/>
                        <wps:cNvSpPr>
                          <a:spLocks/>
                        </wps:cNvSpPr>
                        <wps:spPr bwMode="auto">
                          <a:xfrm>
                            <a:off x="7687" y="874"/>
                            <a:ext cx="410" cy="400"/>
                          </a:xfrm>
                          <a:custGeom>
                            <a:avLst/>
                            <a:gdLst>
                              <a:gd name="T0" fmla="+- 0 7986 7687"/>
                              <a:gd name="T1" fmla="*/ T0 w 410"/>
                              <a:gd name="T2" fmla="+- 0 875 875"/>
                              <a:gd name="T3" fmla="*/ 875 h 400"/>
                              <a:gd name="T4" fmla="+- 0 7750 7687"/>
                              <a:gd name="T5" fmla="*/ T4 w 410"/>
                              <a:gd name="T6" fmla="+- 0 1098 875"/>
                              <a:gd name="T7" fmla="*/ 1098 h 400"/>
                              <a:gd name="T8" fmla="+- 0 7694 7687"/>
                              <a:gd name="T9" fmla="*/ T8 w 410"/>
                              <a:gd name="T10" fmla="+- 0 1039 875"/>
                              <a:gd name="T11" fmla="*/ 1039 h 400"/>
                              <a:gd name="T12" fmla="+- 0 7687 7687"/>
                              <a:gd name="T13" fmla="*/ T12 w 410"/>
                              <a:gd name="T14" fmla="+- 0 1268 875"/>
                              <a:gd name="T15" fmla="*/ 1268 h 400"/>
                              <a:gd name="T16" fmla="+- 0 7917 7687"/>
                              <a:gd name="T17" fmla="*/ T16 w 410"/>
                              <a:gd name="T18" fmla="+- 0 1275 875"/>
                              <a:gd name="T19" fmla="*/ 1275 h 400"/>
                              <a:gd name="T20" fmla="+- 0 7861 7687"/>
                              <a:gd name="T21" fmla="*/ T20 w 410"/>
                              <a:gd name="T22" fmla="+- 0 1216 875"/>
                              <a:gd name="T23" fmla="*/ 1216 h 400"/>
                              <a:gd name="T24" fmla="+- 0 8097 7687"/>
                              <a:gd name="T25" fmla="*/ T24 w 410"/>
                              <a:gd name="T26" fmla="+- 0 993 875"/>
                              <a:gd name="T27" fmla="*/ 993 h 400"/>
                              <a:gd name="T28" fmla="+- 0 7986 7687"/>
                              <a:gd name="T29" fmla="*/ T28 w 410"/>
                              <a:gd name="T30" fmla="+- 0 875 875"/>
                              <a:gd name="T31" fmla="*/ 875 h 40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410" h="400">
                                <a:moveTo>
                                  <a:pt x="299" y="0"/>
                                </a:moveTo>
                                <a:lnTo>
                                  <a:pt x="63" y="223"/>
                                </a:lnTo>
                                <a:lnTo>
                                  <a:pt x="7" y="164"/>
                                </a:lnTo>
                                <a:lnTo>
                                  <a:pt x="0" y="393"/>
                                </a:lnTo>
                                <a:lnTo>
                                  <a:pt x="230" y="400"/>
                                </a:lnTo>
                                <a:lnTo>
                                  <a:pt x="174" y="341"/>
                                </a:lnTo>
                                <a:lnTo>
                                  <a:pt x="410" y="118"/>
                                </a:lnTo>
                                <a:lnTo>
                                  <a:pt x="299" y="0"/>
                                </a:lnTo>
                                <a:close/>
                              </a:path>
                            </a:pathLst>
                          </a:custGeom>
                          <a:solidFill>
                            <a:srgbClr val="4471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25"/>
                        <wps:cNvSpPr>
                          <a:spLocks/>
                        </wps:cNvSpPr>
                        <wps:spPr bwMode="auto">
                          <a:xfrm>
                            <a:off x="7687" y="874"/>
                            <a:ext cx="369" cy="355"/>
                          </a:xfrm>
                          <a:custGeom>
                            <a:avLst/>
                            <a:gdLst>
                              <a:gd name="T0" fmla="+- 0 8097 7687"/>
                              <a:gd name="T1" fmla="*/ T0 w 410"/>
                              <a:gd name="T2" fmla="+- 0 993 875"/>
                              <a:gd name="T3" fmla="*/ 993 h 400"/>
                              <a:gd name="T4" fmla="+- 0 7861 7687"/>
                              <a:gd name="T5" fmla="*/ T4 w 410"/>
                              <a:gd name="T6" fmla="+- 0 1216 875"/>
                              <a:gd name="T7" fmla="*/ 1216 h 400"/>
                              <a:gd name="T8" fmla="+- 0 7917 7687"/>
                              <a:gd name="T9" fmla="*/ T8 w 410"/>
                              <a:gd name="T10" fmla="+- 0 1275 875"/>
                              <a:gd name="T11" fmla="*/ 1275 h 400"/>
                              <a:gd name="T12" fmla="+- 0 7687 7687"/>
                              <a:gd name="T13" fmla="*/ T12 w 410"/>
                              <a:gd name="T14" fmla="+- 0 1268 875"/>
                              <a:gd name="T15" fmla="*/ 1268 h 400"/>
                              <a:gd name="T16" fmla="+- 0 7694 7687"/>
                              <a:gd name="T17" fmla="*/ T16 w 410"/>
                              <a:gd name="T18" fmla="+- 0 1039 875"/>
                              <a:gd name="T19" fmla="*/ 1039 h 400"/>
                              <a:gd name="T20" fmla="+- 0 7750 7687"/>
                              <a:gd name="T21" fmla="*/ T20 w 410"/>
                              <a:gd name="T22" fmla="+- 0 1098 875"/>
                              <a:gd name="T23" fmla="*/ 1098 h 400"/>
                              <a:gd name="T24" fmla="+- 0 7986 7687"/>
                              <a:gd name="T25" fmla="*/ T24 w 410"/>
                              <a:gd name="T26" fmla="+- 0 875 875"/>
                              <a:gd name="T27" fmla="*/ 875 h 400"/>
                              <a:gd name="T28" fmla="+- 0 8097 7687"/>
                              <a:gd name="T29" fmla="*/ T28 w 410"/>
                              <a:gd name="T30" fmla="+- 0 993 875"/>
                              <a:gd name="T31" fmla="*/ 993 h 40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410" h="400">
                                <a:moveTo>
                                  <a:pt x="410" y="118"/>
                                </a:moveTo>
                                <a:lnTo>
                                  <a:pt x="174" y="341"/>
                                </a:lnTo>
                                <a:lnTo>
                                  <a:pt x="230" y="400"/>
                                </a:lnTo>
                                <a:lnTo>
                                  <a:pt x="0" y="393"/>
                                </a:lnTo>
                                <a:lnTo>
                                  <a:pt x="7" y="164"/>
                                </a:lnTo>
                                <a:lnTo>
                                  <a:pt x="63" y="223"/>
                                </a:lnTo>
                                <a:lnTo>
                                  <a:pt x="299" y="0"/>
                                </a:lnTo>
                                <a:lnTo>
                                  <a:pt x="410" y="118"/>
                                </a:lnTo>
                                <a:close/>
                              </a:path>
                            </a:pathLst>
                          </a:custGeom>
                          <a:noFill/>
                          <a:ln w="12700">
                            <a:solidFill>
                              <a:srgbClr val="2E528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78" name="Picture 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4795" y="91"/>
                            <a:ext cx="300"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9" name="Freeform 23"/>
                        <wps:cNvSpPr>
                          <a:spLocks/>
                        </wps:cNvSpPr>
                        <wps:spPr bwMode="auto">
                          <a:xfrm>
                            <a:off x="4795" y="91"/>
                            <a:ext cx="300" cy="388"/>
                          </a:xfrm>
                          <a:custGeom>
                            <a:avLst/>
                            <a:gdLst>
                              <a:gd name="T0" fmla="+- 0 4795 4795"/>
                              <a:gd name="T1" fmla="*/ T0 w 300"/>
                              <a:gd name="T2" fmla="+- 0 188 91"/>
                              <a:gd name="T3" fmla="*/ 188 h 388"/>
                              <a:gd name="T4" fmla="+- 0 4945 4795"/>
                              <a:gd name="T5" fmla="*/ T4 w 300"/>
                              <a:gd name="T6" fmla="+- 0 188 91"/>
                              <a:gd name="T7" fmla="*/ 188 h 388"/>
                              <a:gd name="T8" fmla="+- 0 4945 4795"/>
                              <a:gd name="T9" fmla="*/ T8 w 300"/>
                              <a:gd name="T10" fmla="+- 0 91 91"/>
                              <a:gd name="T11" fmla="*/ 91 h 388"/>
                              <a:gd name="T12" fmla="+- 0 5095 4795"/>
                              <a:gd name="T13" fmla="*/ T12 w 300"/>
                              <a:gd name="T14" fmla="+- 0 285 91"/>
                              <a:gd name="T15" fmla="*/ 285 h 388"/>
                              <a:gd name="T16" fmla="+- 0 4945 4795"/>
                              <a:gd name="T17" fmla="*/ T16 w 300"/>
                              <a:gd name="T18" fmla="+- 0 479 91"/>
                              <a:gd name="T19" fmla="*/ 479 h 388"/>
                              <a:gd name="T20" fmla="+- 0 4945 4795"/>
                              <a:gd name="T21" fmla="*/ T20 w 300"/>
                              <a:gd name="T22" fmla="+- 0 382 91"/>
                              <a:gd name="T23" fmla="*/ 382 h 388"/>
                              <a:gd name="T24" fmla="+- 0 4795 4795"/>
                              <a:gd name="T25" fmla="*/ T24 w 300"/>
                              <a:gd name="T26" fmla="+- 0 382 91"/>
                              <a:gd name="T27" fmla="*/ 382 h 388"/>
                              <a:gd name="T28" fmla="+- 0 4795 4795"/>
                              <a:gd name="T29" fmla="*/ T28 w 300"/>
                              <a:gd name="T30" fmla="+- 0 188 91"/>
                              <a:gd name="T31" fmla="*/ 188 h 388"/>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300" h="388">
                                <a:moveTo>
                                  <a:pt x="0" y="97"/>
                                </a:moveTo>
                                <a:lnTo>
                                  <a:pt x="150" y="97"/>
                                </a:lnTo>
                                <a:lnTo>
                                  <a:pt x="150" y="0"/>
                                </a:lnTo>
                                <a:lnTo>
                                  <a:pt x="300" y="194"/>
                                </a:lnTo>
                                <a:lnTo>
                                  <a:pt x="150" y="388"/>
                                </a:lnTo>
                                <a:lnTo>
                                  <a:pt x="150" y="291"/>
                                </a:lnTo>
                                <a:lnTo>
                                  <a:pt x="0" y="291"/>
                                </a:lnTo>
                                <a:lnTo>
                                  <a:pt x="0" y="97"/>
                                </a:lnTo>
                                <a:close/>
                              </a:path>
                            </a:pathLst>
                          </a:custGeom>
                          <a:noFill/>
                          <a:ln w="12700">
                            <a:solidFill>
                              <a:srgbClr val="2E528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25C0503" id="Group 22" o:spid="_x0000_s1046" style="width:412.8pt;height:48pt;mso-position-horizontal-relative:char;mso-position-vertical-relative:line" coordorigin="2042,-328" coordsize="8779,16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">
                <v:shape id="Freeform 35" o:spid="_x0000_s1047" style="position:absolute;left:2053;top:-254;width:2742;height:1202;visibility:visible;mso-wrap-style:square;v-text-anchor:top" coordsize="2742,120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" adj="-11796480,,5400" path="m2542,l200,,122,16,59,59,16,122,,200r,802l16,1080r43,63l122,1186r78,16l2542,1202r78,-16l2683,1143r43,-63l2742,1002r,-802l2726,122,2683,59,2620,16,2542,xe" fillcolor="#dae2f3" stroked="f">
                  <v:stroke joinstyle="round"/>
                  <v:formulas/>
                  <v:path arrowok="t" o:connecttype="custom" o:connectlocs="2542,-290;200,-290;122,-274;59,-231;16,-168;0,-90;0,712;16,790;59,853;122,896;200,912;2542,912;2620,896;2683,853;2726,790;2742,712;2742,-90;2726,-168;2683,-231;2620,-274;2542,-290" o:connectangles="0,0,0,0,0,0,0,0,0,0,0,0,0,0,0,0,0,0,0,0,0" textboxrect="0,0,2742,1202"/>
                  <v:textbox>
                    <w:txbxContent>
                      <w:p w14:paraId="690F6081" w14:textId="77777777" w:rsidR="00DE1529" w:rsidRPr="00DE1529" w:rsidRDefault="00DE1529" w:rsidP="00DE1529">
                        <w:pPr>
                          <w:jc w:val="center"/>
                          <w:rPr>
                            <w:sz w:val="16"/>
                            <w:szCs w:val="16"/>
                          </w:rPr>
                        </w:pPr>
                        <w:r w:rsidRPr="00DE1529">
                          <w:rPr>
                            <w:sz w:val="16"/>
                            <w:szCs w:val="16"/>
                          </w:rPr>
                          <w:t>Qave = 7,35 m</w:t>
                        </w:r>
                        <w:r w:rsidRPr="00DE1529">
                          <w:rPr>
                            <w:sz w:val="16"/>
                            <w:szCs w:val="16"/>
                            <w:vertAlign w:val="superscript"/>
                          </w:rPr>
                          <w:t>2</w:t>
                        </w:r>
                        <w:r w:rsidRPr="00DE1529">
                          <w:rPr>
                            <w:sz w:val="16"/>
                            <w:szCs w:val="16"/>
                          </w:rPr>
                          <w:t>/hari</w:t>
                        </w:r>
                      </w:p>
                      <w:p w14:paraId="0DF6269C" w14:textId="77777777" w:rsidR="00DE1529" w:rsidRPr="00DE1529" w:rsidRDefault="00DE1529" w:rsidP="00DE1529">
                        <w:pPr>
                          <w:jc w:val="center"/>
                          <w:rPr>
                            <w:sz w:val="16"/>
                            <w:szCs w:val="16"/>
                          </w:rPr>
                        </w:pPr>
                        <w:r w:rsidRPr="00DE1529">
                          <w:rPr>
                            <w:sz w:val="16"/>
                            <w:szCs w:val="16"/>
                          </w:rPr>
                          <w:t>MCOD = 42,63 kg COD/hari</w:t>
                        </w:r>
                      </w:p>
                      <w:p w14:paraId="5646E21C" w14:textId="3733D7CF" w:rsidR="009B6349" w:rsidRPr="00DE1529" w:rsidRDefault="00DE1529" w:rsidP="00DE1529">
                        <w:pPr>
                          <w:jc w:val="center"/>
                          <w:rPr>
                            <w:sz w:val="16"/>
                            <w:szCs w:val="16"/>
                          </w:rPr>
                        </w:pPr>
                        <w:r w:rsidRPr="00DE1529">
                          <w:rPr>
                            <w:sz w:val="16"/>
                            <w:szCs w:val="16"/>
                          </w:rPr>
                          <w:t>MBOD = 9,53 kg BOD/hari</w:t>
                        </w:r>
                      </w:p>
                    </w:txbxContent>
                  </v:textbox>
                </v:shape>
                <v:shape id="Freeform 34" o:spid="_x0000_s1048" style="position:absolute;left:2042;top:-291;width:2742;height:1202;visibility:visible;mso-wrap-style:square;v-text-anchor:top" coordsize="2742,1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" path="m,200l16,122,59,59,122,16,200,,2542,r78,16l2683,59r43,63l2742,200r,802l2726,1080r-43,63l2620,1186r-78,16l200,1202r-78,-16l59,1143,16,1080,,1002,,200xe" filled="f" strokecolor="#2e528f" strokeweight="1pt">
                  <v:path arrowok="t" o:connecttype="custom" o:connectlocs="0,-90;16,-168;59,-231;122,-274;200,-290;2542,-290;2620,-274;2683,-231;2726,-168;2742,-90;2742,712;2726,790;2683,853;2620,896;2542,912;200,912;122,896;59,853;16,790;0,712;0,-90" o:connectangles="0,0,0,0,0,0,0,0,0,0,0,0,0,0,0,0,0,0,0,0,0"/>
                </v:shape>
                <v:shape id="Freeform 33" o:spid="_x0000_s1049" style="position:absolute;left:5259;top:-291;width:2253;height:1239;visibility:visible;mso-wrap-style:square;v-text-anchor:top" coordsize="2253,123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" adj="-11796480,,5400" path="m2046,l207,,126,16,60,60,16,126,,206r,826l16,1113r44,65l126,1223r81,16l2046,1239r81,-16l2193,1178r44,-65l2253,1032r,-826l2237,126,2193,60,2127,16,2046,xe" fillcolor="#dae2f3" stroked="f">
                  <v:stroke joinstyle="round"/>
                  <v:formulas/>
                  <v:path arrowok="t" o:connecttype="custom" o:connectlocs="2046,-290;207,-290;126,-274;60,-230;16,-164;0,-84;0,742;16,823;60,888;126,933;207,949;2046,949;2127,933;2193,888;2237,823;2253,742;2253,-84;2237,-164;2193,-230;2127,-274;2046,-290" o:connectangles="0,0,0,0,0,0,0,0,0,0,0,0,0,0,0,0,0,0,0,0,0" textboxrect="0,0,2253,1239"/>
                  <v:textbox>
                    <w:txbxContent>
                      <w:p w14:paraId="2BE94BD6" w14:textId="77777777" w:rsidR="009B6349" w:rsidRPr="00FF0927" w:rsidRDefault="009B6349" w:rsidP="00901DB1">
                        <w:pPr>
                          <w:jc w:val="center"/>
                          <w:rPr>
                            <w:sz w:val="16"/>
                            <w:szCs w:val="16"/>
                          </w:rPr>
                        </w:pPr>
                        <w:r w:rsidRPr="00FF0927">
                          <w:rPr>
                            <w:sz w:val="16"/>
                            <w:szCs w:val="16"/>
                          </w:rPr>
                          <w:t xml:space="preserve">Septic tank </w:t>
                        </w:r>
                      </w:p>
                      <w:p w14:paraId="13EB4252" w14:textId="77777777" w:rsidR="009B6349" w:rsidRDefault="009B6349" w:rsidP="00901DB1">
                        <w:pPr>
                          <w:jc w:val="center"/>
                          <w:rPr>
                            <w:sz w:val="16"/>
                            <w:szCs w:val="16"/>
                          </w:rPr>
                        </w:pPr>
                        <w:r w:rsidRPr="00FF0927">
                          <w:rPr>
                            <w:sz w:val="16"/>
                            <w:szCs w:val="16"/>
                          </w:rPr>
                          <w:t xml:space="preserve">CODrem = 25% </w:t>
                        </w:r>
                      </w:p>
                      <w:p w14:paraId="300F1D65" w14:textId="435BF491" w:rsidR="009B6349" w:rsidRPr="00FF0927" w:rsidRDefault="009B6349" w:rsidP="00901DB1">
                        <w:pPr>
                          <w:jc w:val="center"/>
                          <w:rPr>
                            <w:sz w:val="16"/>
                            <w:szCs w:val="16"/>
                          </w:rPr>
                        </w:pPr>
                        <w:r w:rsidRPr="00FF0927">
                          <w:rPr>
                            <w:sz w:val="16"/>
                            <w:szCs w:val="16"/>
                          </w:rPr>
                          <w:t>BODrem = 26,5 %</w:t>
                        </w:r>
                      </w:p>
                    </w:txbxContent>
                  </v:textbox>
                </v:shape>
                <v:shape id="Freeform 32" o:spid="_x0000_s1050" style="position:absolute;left:5259;top:-291;width:2253;height:1239;visibility:visible;mso-wrap-style:square;v-text-anchor:top" coordsize="2253,1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" path="m,206l16,126,60,60,126,16,207,,2046,r81,16l2193,60r44,66l2253,206r,826l2237,1113r-44,65l2127,1223r-81,16l207,1239r-81,-16l60,1178,16,1113,,1032,,206xe" filled="f" strokecolor="#2e528f" strokeweight="1pt">
                  <v:path arrowok="t" o:connecttype="custom" o:connectlocs="0,-84;16,-164;60,-230;126,-274;207,-290;2046,-290;2127,-274;2193,-230;2237,-164;2253,-84;2253,742;2237,823;2193,888;2127,933;2046,949;207,949;126,933;60,888;16,823;0,742;0,-84" o:connectangles="0,0,0,0,0,0,0,0,0,0,0,0,0,0,0,0,0,0,0,0,0"/>
                </v:shape>
                <v:shape id="Picture 31" o:spid="_x0000_s1051" type="#_x0000_t75" style="position:absolute;left:4995;top:822;width:385;height:3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">
                  <v:imagedata r:id="rId18" o:title=""/>
                </v:shape>
                <v:shape id="Picture 30" o:spid="_x0000_s1052" type="#_x0000_t75" style="position:absolute;left:7514;top:129;width:300;height: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">
                  <v:imagedata r:id="rId19" o:title=""/>
                </v:shape>
                <v:shape id="Freeform 29" o:spid="_x0000_s1053" style="position:absolute;left:7514;top:129;width:300;height:388;visibility:visible;mso-wrap-style:square;v-text-anchor:top" coordsize="300,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" path="m,97r150,l150,,300,194,150,388r,-97l,291,,97xe" filled="f" strokecolor="#2e528f" strokeweight="1pt">
                  <v:path arrowok="t" o:connecttype="custom" o:connectlocs="0,226;150,226;150,129;300,323;150,517;150,420;0,420;0,226" o:connectangles="0,0,0,0,0,0,0,0"/>
                </v:shape>
                <v:shape id="Freeform 28" o:spid="_x0000_s1054" style="position:absolute;left:8017;top:-328;width:2804;height:1327;visibility:visible;mso-wrap-style:square;v-text-anchor:top" coordsize="2804,132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" adj="-11796480,,5400" path="m2583,l221,,151,11,91,43,43,90,11,151,,221r,885l11,1176r32,60l91,1284r60,32l221,1327r2362,l2653,1316r60,-32l2761,1236r32,-60l2804,1106r,-885l2793,151,2761,90,2713,43,2653,11,2583,xe" fillcolor="#dae2f3" stroked="f">
                  <v:stroke joinstyle="round"/>
                  <v:formulas/>
                  <v:path arrowok="t" o:connecttype="custom" o:connectlocs="2583,-327;221,-327;151,-316;91,-284;43,-237;11,-176;0,-106;0,779;11,849;43,909;91,957;151,989;221,1000;2583,1000;2653,989;2713,957;2761,909;2793,849;2804,779;2804,-106;2793,-176;2761,-237;2713,-284;2653,-316;2583,-327" o:connectangles="0,0,0,0,0,0,0,0,0,0,0,0,0,0,0,0,0,0,0,0,0,0,0,0,0" textboxrect="0,0,2804,1327"/>
                  <v:textbox>
                    <w:txbxContent>
                      <w:p w14:paraId="6563C096" w14:textId="77777777" w:rsidR="005C108E" w:rsidRDefault="00DE1529" w:rsidP="00901DB1">
                        <w:pPr>
                          <w:jc w:val="center"/>
                          <w:rPr>
                            <w:sz w:val="16"/>
                            <w:szCs w:val="20"/>
                          </w:rPr>
                        </w:pPr>
                        <w:r w:rsidRPr="00DE1529">
                          <w:rPr>
                            <w:sz w:val="16"/>
                            <w:szCs w:val="20"/>
                          </w:rPr>
                          <w:t>Qave</w:t>
                        </w:r>
                        <w:r w:rsidRPr="00DE1529">
                          <w:rPr>
                            <w:sz w:val="16"/>
                            <w:szCs w:val="20"/>
                          </w:rPr>
                          <w:tab/>
                          <w:t xml:space="preserve">= 7,35 m²/hari </w:t>
                        </w:r>
                      </w:p>
                      <w:p w14:paraId="3E223424" w14:textId="3EE018D4" w:rsidR="005C108E" w:rsidRDefault="00DE1529" w:rsidP="00901DB1">
                        <w:pPr>
                          <w:jc w:val="center"/>
                          <w:rPr>
                            <w:sz w:val="16"/>
                            <w:szCs w:val="20"/>
                          </w:rPr>
                        </w:pPr>
                        <w:r w:rsidRPr="00DE1529">
                          <w:rPr>
                            <w:sz w:val="16"/>
                            <w:szCs w:val="20"/>
                          </w:rPr>
                          <w:t xml:space="preserve">MCODeff = 31,97 kg COD/hari </w:t>
                        </w:r>
                      </w:p>
                      <w:p w14:paraId="21EF301C" w14:textId="4137283D" w:rsidR="009B6349" w:rsidRPr="00DE1529" w:rsidRDefault="00DE1529" w:rsidP="00901DB1">
                        <w:pPr>
                          <w:jc w:val="center"/>
                          <w:rPr>
                            <w:sz w:val="12"/>
                            <w:szCs w:val="16"/>
                          </w:rPr>
                        </w:pPr>
                        <w:r w:rsidRPr="00DE1529">
                          <w:rPr>
                            <w:sz w:val="16"/>
                            <w:szCs w:val="20"/>
                          </w:rPr>
                          <w:t>MBODeff = 7 kg BOD/hari</w:t>
                        </w:r>
                      </w:p>
                    </w:txbxContent>
                  </v:textbox>
                </v:shape>
                <v:shape id="Freeform 27" o:spid="_x0000_s1055" style="position:absolute;left:8001;top:-328;width:2804;height:1327;visibility:visible;mso-wrap-style:square;v-text-anchor:top" coordsize="2804,1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" path="m,221l11,151,43,90,91,43,151,11,221,,2583,r70,11l2713,43r48,47l2793,151r11,70l2804,1106r-11,70l2761,1236r-48,48l2653,1316r-70,11l221,1327r-70,-11l91,1284,43,1236,11,1176,,1106,,221xe" filled="f" strokecolor="#2e528f" strokeweight="1pt">
                  <v:path arrowok="t" o:connecttype="custom" o:connectlocs="0,-106;11,-176;43,-237;91,-284;151,-316;221,-327;2583,-327;2653,-316;2713,-284;2761,-237;2793,-176;2804,-106;2804,779;2793,849;2761,909;2713,957;2653,989;2583,1000;221,1000;151,989;91,957;43,909;11,849;0,779;0,-106" o:connectangles="0,0,0,0,0,0,0,0,0,0,0,0,0,0,0,0,0,0,0,0,0,0,0,0,0"/>
                </v:shape>
                <v:shape id="Freeform 26" o:spid="_x0000_s1056" style="position:absolute;left:7687;top:874;width:410;height:400;visibility:visible;mso-wrap-style:square;v-text-anchor:top" coordsize="41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" path="m299,l63,223,7,164,,393r230,7l174,341,410,118,299,xe" fillcolor="#4471c4" stroked="f">
                  <v:path arrowok="t" o:connecttype="custom" o:connectlocs="299,875;63,1098;7,1039;0,1268;230,1275;174,1216;410,993;299,875" o:connectangles="0,0,0,0,0,0,0,0"/>
                </v:shape>
                <v:shape id="Freeform 25" o:spid="_x0000_s1057" style="position:absolute;left:7687;top:874;width:369;height:355;visibility:visible;mso-wrap-style:square;v-text-anchor:top" coordsize="41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" path="m410,118l174,341r56,59l,393,7,164r56,59l299,,410,118xe" filled="f" strokecolor="#2e528f" strokeweight="1pt">
                  <v:path arrowok="t" o:connecttype="custom" o:connectlocs="369,881;157,1079;207,1132;0,1125;6,922;57,974;269,777;369,881" o:connectangles="0,0,0,0,0,0,0,0"/>
                </v:shape>
                <v:shape id="Picture 24" o:spid="_x0000_s1058" type="#_x0000_t75" style="position:absolute;left:4795;top:91;width:300;height: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">
                  <v:imagedata r:id="rId19" o:title=""/>
                </v:shape>
                <v:shape id="Freeform 23" o:spid="_x0000_s1059" style="position:absolute;left:4795;top:91;width:300;height:388;visibility:visible;mso-wrap-style:square;v-text-anchor:top" coordsize="300,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" path="m,97r150,l150,,300,194,150,388r,-97l,291,,97xe" filled="f" strokecolor="#2e528f" strokeweight="1pt">
                  <v:path arrowok="t" o:connecttype="custom" o:connectlocs="0,188;150,188;150,91;300,285;150,479;150,382;0,382;0,188" o:connectangles="0,0,0,0,0,0,0,0"/>
                </v:shape>
                <w10:anchorlock/>
              </v:group>
            </w:pict>
          </mc:Fallback>
        </mc:AlternateContent>
      </w:r>
    </w:p>
    <w:p w14:paraId="14AF371B" w14:textId="69654973" w:rsidR="00901DB1" w:rsidRDefault="006126C4" w:rsidP="00901DB1">
      <w:pPr>
        <w:spacing w:after="160" w:line="259" w:lineRule="auto"/>
        <w:jc w:val="center"/>
      </w:pPr>
      <w:r>
        <w:rPr>
          <w:noProof/>
          <w:lang w:val="en-US"/>
        </w:rPr>
        <mc:AlternateContent>
          <mc:Choice Requires="wps">
            <w:drawing>
              <wp:anchor distT="0" distB="0" distL="114300" distR="114300" simplePos="0" relativeHeight="251673600" behindDoc="0" locked="0" layoutInCell="1" allowOverlap="1" wp14:anchorId="077AB498" wp14:editId="3B91B4C9">
                <wp:simplePos x="0" y="0"/>
                <wp:positionH relativeFrom="column">
                  <wp:posOffset>4149090</wp:posOffset>
                </wp:positionH>
                <wp:positionV relativeFrom="paragraph">
                  <wp:posOffset>36195</wp:posOffset>
                </wp:positionV>
                <wp:extent cx="1524000" cy="552734"/>
                <wp:effectExtent l="0" t="0" r="19050" b="19050"/>
                <wp:wrapNone/>
                <wp:docPr id="107" name="Rounded Rectangle 107"/>
                <wp:cNvGraphicFramePr/>
                <a:graphic xmlns:a="http://schemas.openxmlformats.org/drawingml/2006/main">
                  <a:graphicData uri="http://schemas.microsoft.com/office/word/2010/wordprocessingShape">
                    <wps:wsp>
                      <wps:cNvSpPr/>
                      <wps:spPr>
                        <a:xfrm>
                          <a:off x="0" y="0"/>
                          <a:ext cx="1524000" cy="552734"/>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5DC38D3" w14:textId="77777777" w:rsidR="005C108E" w:rsidRPr="005C108E" w:rsidRDefault="005C108E" w:rsidP="005C108E">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Qave</w:t>
                            </w: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 xml:space="preserve">= 7,35 m²/hari </w:t>
                            </w:r>
                          </w:p>
                          <w:p w14:paraId="74550DFF" w14:textId="1C7CDE21" w:rsidR="009B6349" w:rsidRPr="005C108E" w:rsidRDefault="005C108E" w:rsidP="005C108E">
                            <w:pPr>
                              <w:jc w:val="center"/>
                              <w:rPr>
                                <w:color w:val="000000" w:themeColor="text1"/>
                                <w:sz w:val="14"/>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COD = 6,424 kg COD/hari MBOD = 0,53 kg BOD/ha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7AB498" id="Rounded Rectangle 107" o:spid="_x0000_s1060" style="position:absolute;left:0;text-align:left;margin-left:326.7pt;margin-top:2.85pt;width:120pt;height:4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" fillcolor="#dbe5f1 [660]" strokecolor="#243f60 [1604]" strokeweight="2pt">
                <v:textbox>
                  <w:txbxContent>
                    <w:p w14:paraId="75DC38D3" w14:textId="77777777" w:rsidR="005C108E" w:rsidRPr="005C108E" w:rsidRDefault="005C108E" w:rsidP="005C108E">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Qave</w:t>
                      </w: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 xml:space="preserve">= 7,35 m²/hari </w:t>
                      </w:r>
                    </w:p>
                    <w:p w14:paraId="74550DFF" w14:textId="1C7CDE21" w:rsidR="009B6349" w:rsidRPr="005C108E" w:rsidRDefault="005C108E" w:rsidP="005C108E">
                      <w:pPr>
                        <w:jc w:val="center"/>
                        <w:rPr>
                          <w:color w:val="000000" w:themeColor="text1"/>
                          <w:sz w:val="14"/>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COD = 6,424 kg COD/hari MBOD = 0,53 kg BOD/hari</w:t>
                      </w:r>
                    </w:p>
                  </w:txbxContent>
                </v:textbox>
              </v:roundrect>
            </w:pict>
          </mc:Fallback>
        </mc:AlternateContent>
      </w:r>
      <w:r>
        <w:rPr>
          <w:noProof/>
          <w:lang w:val="en-US"/>
        </w:rPr>
        <mc:AlternateContent>
          <mc:Choice Requires="wps">
            <w:drawing>
              <wp:anchor distT="0" distB="0" distL="114300" distR="114300" simplePos="0" relativeHeight="251678720" behindDoc="0" locked="0" layoutInCell="1" allowOverlap="1" wp14:anchorId="7F588B90" wp14:editId="76900CD1">
                <wp:simplePos x="0" y="0"/>
                <wp:positionH relativeFrom="column">
                  <wp:posOffset>2178050</wp:posOffset>
                </wp:positionH>
                <wp:positionV relativeFrom="paragraph">
                  <wp:posOffset>239395</wp:posOffset>
                </wp:positionV>
                <wp:extent cx="193040" cy="138430"/>
                <wp:effectExtent l="0" t="19050" r="35560" b="33020"/>
                <wp:wrapNone/>
                <wp:docPr id="51" name="Right Arrow 51"/>
                <wp:cNvGraphicFramePr/>
                <a:graphic xmlns:a="http://schemas.openxmlformats.org/drawingml/2006/main">
                  <a:graphicData uri="http://schemas.microsoft.com/office/word/2010/wordprocessingShape">
                    <wps:wsp>
                      <wps:cNvSpPr/>
                      <wps:spPr>
                        <a:xfrm>
                          <a:off x="0" y="0"/>
                          <a:ext cx="193040" cy="13843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72BE5A" w14:textId="77777777" w:rsidR="009B6349" w:rsidRPr="00901DB1" w:rsidRDefault="009B6349" w:rsidP="00901DB1">
                            <w:pPr>
                              <w:jc w:val="center"/>
                              <w:rPr>
                                <w:lang w:val="en-US"/>
                              </w:rPr>
                            </w:pPr>
                            <w:r>
                              <w:rPr>
                                <w:lang w:val="en-US"/>
                              </w:rPr>
                              <w:t>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F588B9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1" o:spid="_x0000_s1061" type="#_x0000_t13" style="position:absolute;left:0;text-align:left;margin-left:171.5pt;margin-top:18.85pt;width:15.2pt;height:10.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" adj="13855" fillcolor="#4f81bd [3204]" strokecolor="#243f60 [1604]" strokeweight="2pt">
                <v:textbox>
                  <w:txbxContent>
                    <w:p w14:paraId="3572BE5A" w14:textId="77777777" w:rsidR="009B6349" w:rsidRPr="00901DB1" w:rsidRDefault="009B6349" w:rsidP="00901DB1">
                      <w:pPr>
                        <w:jc w:val="center"/>
                        <w:rPr>
                          <w:lang w:val="en-US"/>
                        </w:rPr>
                      </w:pPr>
                      <w:r>
                        <w:rPr>
                          <w:lang w:val="en-US"/>
                        </w:rPr>
                        <w:t>co</w:t>
                      </w:r>
                    </w:p>
                  </w:txbxContent>
                </v:textbox>
              </v:shape>
            </w:pict>
          </mc:Fallback>
        </mc:AlternateContent>
      </w:r>
      <w:r>
        <w:rPr>
          <w:noProof/>
          <w:lang w:val="en-US"/>
        </w:rPr>
        <mc:AlternateContent>
          <mc:Choice Requires="wps">
            <w:drawing>
              <wp:anchor distT="0" distB="0" distL="114300" distR="114300" simplePos="0" relativeHeight="251675648" behindDoc="0" locked="0" layoutInCell="1" allowOverlap="1" wp14:anchorId="2D908746" wp14:editId="72F09CDC">
                <wp:simplePos x="0" y="0"/>
                <wp:positionH relativeFrom="column">
                  <wp:posOffset>3905250</wp:posOffset>
                </wp:positionH>
                <wp:positionV relativeFrom="paragraph">
                  <wp:posOffset>229235</wp:posOffset>
                </wp:positionV>
                <wp:extent cx="203200" cy="172720"/>
                <wp:effectExtent l="0" t="19050" r="44450" b="36830"/>
                <wp:wrapNone/>
                <wp:docPr id="110" name="Right Arrow 110"/>
                <wp:cNvGraphicFramePr/>
                <a:graphic xmlns:a="http://schemas.openxmlformats.org/drawingml/2006/main">
                  <a:graphicData uri="http://schemas.microsoft.com/office/word/2010/wordprocessingShape">
                    <wps:wsp>
                      <wps:cNvSpPr/>
                      <wps:spPr>
                        <a:xfrm>
                          <a:off x="0" y="0"/>
                          <a:ext cx="203200" cy="17272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FE42C" w14:textId="74D59F53" w:rsidR="009B6349" w:rsidRPr="00901DB1" w:rsidRDefault="009B6349" w:rsidP="00901DB1">
                            <w:pPr>
                              <w:jc w:val="center"/>
                              <w:rPr>
                                <w:lang w:val="en-US"/>
                              </w:rPr>
                            </w:pPr>
                            <w:r>
                              <w:rPr>
                                <w:lang w:val="en-US"/>
                              </w:rPr>
                              <w:t>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908746" id="Right Arrow 110" o:spid="_x0000_s1062" type="#_x0000_t13" style="position:absolute;left:0;text-align:left;margin-left:307.5pt;margin-top:18.05pt;width:16pt;height:13.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" adj="12420" fillcolor="#4f81bd [3204]" strokecolor="#243f60 [1604]" strokeweight="2pt">
                <v:textbox>
                  <w:txbxContent>
                    <w:p w14:paraId="12AFE42C" w14:textId="74D59F53" w:rsidR="009B6349" w:rsidRPr="00901DB1" w:rsidRDefault="009B6349" w:rsidP="00901DB1">
                      <w:pPr>
                        <w:jc w:val="center"/>
                        <w:rPr>
                          <w:lang w:val="en-US"/>
                        </w:rPr>
                      </w:pPr>
                      <w:r>
                        <w:rPr>
                          <w:lang w:val="en-US"/>
                        </w:rPr>
                        <w:t>co</w:t>
                      </w:r>
                    </w:p>
                  </w:txbxContent>
                </v:textbox>
              </v:shape>
            </w:pict>
          </mc:Fallback>
        </mc:AlternateContent>
      </w:r>
      <w:r>
        <w:rPr>
          <w:noProof/>
          <w:lang w:val="en-US"/>
        </w:rPr>
        <mc:AlternateContent>
          <mc:Choice Requires="wps">
            <w:drawing>
              <wp:anchor distT="0" distB="0" distL="114300" distR="114300" simplePos="0" relativeHeight="251672576" behindDoc="0" locked="0" layoutInCell="1" allowOverlap="1" wp14:anchorId="7E61F8D3" wp14:editId="0E040E33">
                <wp:simplePos x="0" y="0"/>
                <wp:positionH relativeFrom="column">
                  <wp:posOffset>2411730</wp:posOffset>
                </wp:positionH>
                <wp:positionV relativeFrom="paragraph">
                  <wp:posOffset>15875</wp:posOffset>
                </wp:positionV>
                <wp:extent cx="1442720" cy="599440"/>
                <wp:effectExtent l="0" t="0" r="24130" b="10160"/>
                <wp:wrapNone/>
                <wp:docPr id="106" name="Rounded Rectangle 106"/>
                <wp:cNvGraphicFramePr/>
                <a:graphic xmlns:a="http://schemas.openxmlformats.org/drawingml/2006/main">
                  <a:graphicData uri="http://schemas.microsoft.com/office/word/2010/wordprocessingShape">
                    <wps:wsp>
                      <wps:cNvSpPr/>
                      <wps:spPr>
                        <a:xfrm>
                          <a:off x="0" y="0"/>
                          <a:ext cx="1442720" cy="599440"/>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144AD1A" w14:textId="77777777" w:rsidR="005C108E" w:rsidRPr="005C108E" w:rsidRDefault="005C108E" w:rsidP="005C108E">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iofilter Anaerob</w:t>
                            </w:r>
                          </w:p>
                          <w:p w14:paraId="52B19AAE" w14:textId="77777777" w:rsidR="005C108E" w:rsidRPr="005C108E" w:rsidRDefault="005C108E" w:rsidP="005C108E">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Drem = 84,9</w:t>
                            </w:r>
                            <w:r w:rsidRPr="005C108E">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7C234670" w14:textId="0287F60F" w:rsidR="009B6349" w:rsidRPr="005C108E" w:rsidRDefault="005C108E" w:rsidP="005C108E">
                            <w:pPr>
                              <w:jc w:val="center"/>
                              <w:rPr>
                                <w:color w:val="000000" w:themeColor="text1"/>
                                <w:sz w:val="14"/>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ODrem =92,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61F8D3" id="Rounded Rectangle 106" o:spid="_x0000_s1063" style="position:absolute;left:0;text-align:left;margin-left:189.9pt;margin-top:1.25pt;width:113.6pt;height:47.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" fillcolor="#dbe5f1 [660]" strokecolor="#243f60 [1604]" strokeweight="2pt">
                <v:textbox>
                  <w:txbxContent>
                    <w:p w14:paraId="5144AD1A" w14:textId="77777777" w:rsidR="005C108E" w:rsidRPr="005C108E" w:rsidRDefault="005C108E" w:rsidP="005C108E">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iofilter Anaerob</w:t>
                      </w:r>
                    </w:p>
                    <w:p w14:paraId="52B19AAE" w14:textId="77777777" w:rsidR="005C108E" w:rsidRPr="005C108E" w:rsidRDefault="005C108E" w:rsidP="005C108E">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Drem = 84,9</w:t>
                      </w:r>
                      <w:r w:rsidRPr="005C108E">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7C234670" w14:textId="0287F60F" w:rsidR="009B6349" w:rsidRPr="005C108E" w:rsidRDefault="005C108E" w:rsidP="005C108E">
                      <w:pPr>
                        <w:jc w:val="center"/>
                        <w:rPr>
                          <w:color w:val="000000" w:themeColor="text1"/>
                          <w:sz w:val="14"/>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ODrem =92,5%</w:t>
                      </w:r>
                    </w:p>
                  </w:txbxContent>
                </v:textbox>
              </v:roundrect>
            </w:pict>
          </mc:Fallback>
        </mc:AlternateContent>
      </w:r>
      <w:r w:rsidR="00FC7119">
        <w:rPr>
          <w:noProof/>
          <w:lang w:val="en-US"/>
        </w:rPr>
        <mc:AlternateContent>
          <mc:Choice Requires="wps">
            <w:drawing>
              <wp:anchor distT="0" distB="0" distL="114300" distR="114300" simplePos="0" relativeHeight="251671552" behindDoc="0" locked="0" layoutInCell="1" allowOverlap="1" wp14:anchorId="78A37A27" wp14:editId="6DBFBEBB">
                <wp:simplePos x="0" y="0"/>
                <wp:positionH relativeFrom="column">
                  <wp:posOffset>424180</wp:posOffset>
                </wp:positionH>
                <wp:positionV relativeFrom="paragraph">
                  <wp:posOffset>18112</wp:posOffset>
                </wp:positionV>
                <wp:extent cx="1719618" cy="573206"/>
                <wp:effectExtent l="0" t="0" r="13970" b="17780"/>
                <wp:wrapNone/>
                <wp:docPr id="105" name="Rounded Rectangle 105"/>
                <wp:cNvGraphicFramePr/>
                <a:graphic xmlns:a="http://schemas.openxmlformats.org/drawingml/2006/main">
                  <a:graphicData uri="http://schemas.microsoft.com/office/word/2010/wordprocessingShape">
                    <wps:wsp>
                      <wps:cNvSpPr/>
                      <wps:spPr>
                        <a:xfrm>
                          <a:off x="0" y="0"/>
                          <a:ext cx="1719618" cy="573206"/>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FD51803" w14:textId="77777777" w:rsidR="005C108E" w:rsidRDefault="005C108E" w:rsidP="00901DB1">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CODrem = 10,66 kg COD/hari </w:t>
                            </w:r>
                          </w:p>
                          <w:p w14:paraId="7D63F465" w14:textId="3D071C62" w:rsidR="009B6349" w:rsidRPr="005C108E" w:rsidRDefault="005C108E" w:rsidP="00901DB1">
                            <w:pPr>
                              <w:jc w:val="center"/>
                              <w:rPr>
                                <w:color w:val="000000" w:themeColor="text1"/>
                                <w:sz w:val="14"/>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BODrem = 2,53 kg BOD/hari Produksi biogas = 0,13 m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A37A27" id="Rounded Rectangle 105" o:spid="_x0000_s1064" style="position:absolute;left:0;text-align:left;margin-left:33.4pt;margin-top:1.45pt;width:135.4pt;height:45.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" fillcolor="#dbe5f1 [660]" strokecolor="#243f60 [1604]" strokeweight="2pt">
                <v:textbox>
                  <w:txbxContent>
                    <w:p w14:paraId="4FD51803" w14:textId="77777777" w:rsidR="005C108E" w:rsidRDefault="005C108E" w:rsidP="00901DB1">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CODrem = 10,66 kg COD/hari </w:t>
                      </w:r>
                    </w:p>
                    <w:p w14:paraId="7D63F465" w14:textId="3D071C62" w:rsidR="009B6349" w:rsidRPr="005C108E" w:rsidRDefault="005C108E" w:rsidP="00901DB1">
                      <w:pPr>
                        <w:jc w:val="center"/>
                        <w:rPr>
                          <w:color w:val="000000" w:themeColor="text1"/>
                          <w:sz w:val="14"/>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BODrem = 2,53 kg BOD/hari Produksi biogas = 0,13 m3</w:t>
                      </w:r>
                    </w:p>
                  </w:txbxContent>
                </v:textbox>
              </v:roundrect>
            </w:pict>
          </mc:Fallback>
        </mc:AlternateContent>
      </w:r>
    </w:p>
    <w:p w14:paraId="20E1B7BD" w14:textId="39DC2512" w:rsidR="00901DB1" w:rsidRPr="00A53F43" w:rsidRDefault="00901DB1" w:rsidP="00901DB1"/>
    <w:p w14:paraId="11B4A4E9" w14:textId="2E47AE94" w:rsidR="00901DB1" w:rsidRPr="00A53F43" w:rsidRDefault="00901DB1" w:rsidP="00901DB1"/>
    <w:p w14:paraId="5A274021" w14:textId="0F013537" w:rsidR="00901DB1" w:rsidRPr="00A53F43" w:rsidRDefault="00FC7119" w:rsidP="00901DB1">
      <w:r>
        <w:rPr>
          <w:noProof/>
          <w:lang w:val="en-US"/>
        </w:rPr>
        <mc:AlternateContent>
          <mc:Choice Requires="wps">
            <w:drawing>
              <wp:anchor distT="0" distB="0" distL="114300" distR="114300" simplePos="0" relativeHeight="251676672" behindDoc="0" locked="0" layoutInCell="1" allowOverlap="1" wp14:anchorId="2C9E4E31" wp14:editId="1590EB9E">
                <wp:simplePos x="0" y="0"/>
                <wp:positionH relativeFrom="column">
                  <wp:posOffset>3084717</wp:posOffset>
                </wp:positionH>
                <wp:positionV relativeFrom="paragraph">
                  <wp:posOffset>14179</wp:posOffset>
                </wp:positionV>
                <wp:extent cx="150126" cy="163773"/>
                <wp:effectExtent l="19050" t="0" r="21590" b="46355"/>
                <wp:wrapNone/>
                <wp:docPr id="111" name="Down Arrow 111"/>
                <wp:cNvGraphicFramePr/>
                <a:graphic xmlns:a="http://schemas.openxmlformats.org/drawingml/2006/main">
                  <a:graphicData uri="http://schemas.microsoft.com/office/word/2010/wordprocessingShape">
                    <wps:wsp>
                      <wps:cNvSpPr/>
                      <wps:spPr>
                        <a:xfrm>
                          <a:off x="0" y="0"/>
                          <a:ext cx="150126" cy="16377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9BDF87"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11" o:spid="_x0000_s1026" type="#_x0000_t67" style="position:absolute;margin-left:242.9pt;margin-top:1.1pt;width:11.8pt;height:12.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" adj="11700" fillcolor="#4f81bd [3204]" strokecolor="#243f60 [1604]" strokeweight="2pt"/>
            </w:pict>
          </mc:Fallback>
        </mc:AlternateContent>
      </w:r>
    </w:p>
    <w:p w14:paraId="2ED428C0" w14:textId="55CC30EF" w:rsidR="00901DB1" w:rsidRDefault="0000160E" w:rsidP="002A0BBB">
      <w:pPr>
        <w:spacing w:after="160" w:line="259" w:lineRule="auto"/>
        <w:ind w:left="3544"/>
        <w:rPr>
          <w:b/>
        </w:rPr>
      </w:pPr>
      <w:r>
        <w:rPr>
          <w:noProof/>
          <w:lang w:val="en-US"/>
        </w:rPr>
        <mc:AlternateContent>
          <mc:Choice Requires="wps">
            <w:drawing>
              <wp:inline distT="0" distB="0" distL="0" distR="0" wp14:anchorId="1BA0EE40" wp14:editId="62C03AAF">
                <wp:extent cx="1715386" cy="574158"/>
                <wp:effectExtent l="0" t="0" r="18415" b="16510"/>
                <wp:docPr id="108" name="Rounded Rectangle 108"/>
                <wp:cNvGraphicFramePr/>
                <a:graphic xmlns:a="http://schemas.openxmlformats.org/drawingml/2006/main">
                  <a:graphicData uri="http://schemas.microsoft.com/office/word/2010/wordprocessingShape">
                    <wps:wsp>
                      <wps:cNvSpPr/>
                      <wps:spPr>
                        <a:xfrm>
                          <a:off x="0" y="0"/>
                          <a:ext cx="1715386" cy="574158"/>
                        </a:xfrm>
                        <a:prstGeom prst="round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12A3B2" w14:textId="77777777" w:rsidR="005C108E" w:rsidRDefault="005C108E" w:rsidP="002A0BBB">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CODrem = 36,21 kg COD/hari </w:t>
                            </w:r>
                          </w:p>
                          <w:p w14:paraId="721B2159" w14:textId="411EA60D" w:rsidR="005C108E" w:rsidRDefault="005C108E" w:rsidP="002A0BBB">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BODrem = 9 BOD/hari </w:t>
                            </w:r>
                          </w:p>
                          <w:p w14:paraId="1BDFE849" w14:textId="15DB3F28" w:rsidR="009B6349" w:rsidRPr="005C108E" w:rsidRDefault="005C108E" w:rsidP="002A0BBB">
                            <w:pPr>
                              <w:jc w:val="center"/>
                              <w:rPr>
                                <w:color w:val="000000" w:themeColor="text1"/>
                                <w:sz w:val="14"/>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duksi biogas = 0,22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1BA0EE40" id="Rounded Rectangle 108" o:spid="_x0000_s1065" style="width:135.05pt;height:45.2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" fillcolor="#dbe5f1 [660]" strokecolor="#243f60 [1604]" strokeweight="2pt">
                <v:textbox>
                  <w:txbxContent>
                    <w:p w14:paraId="1712A3B2" w14:textId="77777777" w:rsidR="005C108E" w:rsidRDefault="005C108E" w:rsidP="002A0BBB">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CODrem = 36,21 kg COD/hari </w:t>
                      </w:r>
                    </w:p>
                    <w:p w14:paraId="721B2159" w14:textId="411EA60D" w:rsidR="005C108E" w:rsidRDefault="005C108E" w:rsidP="002A0BBB">
                      <w:pPr>
                        <w:jc w:val="center"/>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BODrem = 9 BOD/hari </w:t>
                      </w:r>
                    </w:p>
                    <w:p w14:paraId="1BDFE849" w14:textId="15DB3F28" w:rsidR="009B6349" w:rsidRPr="005C108E" w:rsidRDefault="005C108E" w:rsidP="002A0BBB">
                      <w:pPr>
                        <w:jc w:val="center"/>
                        <w:rPr>
                          <w:color w:val="000000" w:themeColor="text1"/>
                          <w:sz w:val="14"/>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C108E">
                        <w:rPr>
                          <w:color w:val="000000" w:themeColor="text1"/>
                          <w:sz w:val="16"/>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duksi biogas = 0,225</w:t>
                      </w:r>
                    </w:p>
                  </w:txbxContent>
                </v:textbox>
                <w10:anchorlock/>
              </v:roundrect>
            </w:pict>
          </mc:Fallback>
        </mc:AlternateContent>
      </w:r>
    </w:p>
    <w:p w14:paraId="5A35043E" w14:textId="0E5922EF" w:rsidR="003626BF" w:rsidRDefault="00901DB1" w:rsidP="008325D1">
      <w:pPr>
        <w:spacing w:before="240"/>
        <w:ind w:left="709"/>
        <w:jc w:val="center"/>
        <w:rPr>
          <w:i/>
          <w:sz w:val="20"/>
          <w:szCs w:val="20"/>
        </w:rPr>
      </w:pPr>
      <w:r w:rsidRPr="00F93184">
        <w:rPr>
          <w:b/>
          <w:sz w:val="20"/>
          <w:szCs w:val="20"/>
        </w:rPr>
        <w:t>Gambar</w:t>
      </w:r>
      <w:r w:rsidRPr="00F93184">
        <w:rPr>
          <w:b/>
          <w:spacing w:val="-1"/>
          <w:sz w:val="20"/>
          <w:szCs w:val="20"/>
        </w:rPr>
        <w:t xml:space="preserve"> </w:t>
      </w:r>
      <w:r w:rsidRPr="00F93184">
        <w:rPr>
          <w:b/>
          <w:sz w:val="20"/>
          <w:szCs w:val="20"/>
        </w:rPr>
        <w:t>4.</w:t>
      </w:r>
      <w:r w:rsidR="002928C0">
        <w:rPr>
          <w:b/>
          <w:spacing w:val="-3"/>
          <w:sz w:val="20"/>
          <w:szCs w:val="20"/>
        </w:rPr>
        <w:t>9</w:t>
      </w:r>
      <w:r w:rsidRPr="00F93184">
        <w:rPr>
          <w:b/>
          <w:spacing w:val="-1"/>
          <w:sz w:val="20"/>
          <w:szCs w:val="20"/>
        </w:rPr>
        <w:t xml:space="preserve"> </w:t>
      </w:r>
      <w:r w:rsidRPr="00F93184">
        <w:rPr>
          <w:sz w:val="20"/>
          <w:szCs w:val="20"/>
        </w:rPr>
        <w:t>Skema</w:t>
      </w:r>
      <w:r w:rsidRPr="00F93184">
        <w:rPr>
          <w:spacing w:val="-3"/>
          <w:sz w:val="20"/>
          <w:szCs w:val="20"/>
        </w:rPr>
        <w:t xml:space="preserve"> </w:t>
      </w:r>
      <w:r w:rsidRPr="00F93184">
        <w:rPr>
          <w:sz w:val="20"/>
          <w:szCs w:val="20"/>
        </w:rPr>
        <w:t>mass</w:t>
      </w:r>
      <w:r w:rsidRPr="00F93184">
        <w:rPr>
          <w:spacing w:val="-3"/>
          <w:sz w:val="20"/>
          <w:szCs w:val="20"/>
        </w:rPr>
        <w:t xml:space="preserve"> </w:t>
      </w:r>
      <w:r w:rsidRPr="00F93184">
        <w:rPr>
          <w:sz w:val="20"/>
          <w:szCs w:val="20"/>
        </w:rPr>
        <w:t>balance</w:t>
      </w:r>
      <w:r w:rsidRPr="00F93184">
        <w:rPr>
          <w:spacing w:val="-1"/>
          <w:sz w:val="20"/>
          <w:szCs w:val="20"/>
        </w:rPr>
        <w:t xml:space="preserve"> </w:t>
      </w:r>
      <w:r w:rsidRPr="00F93184">
        <w:rPr>
          <w:sz w:val="20"/>
          <w:szCs w:val="20"/>
        </w:rPr>
        <w:t>pada</w:t>
      </w:r>
      <w:r w:rsidRPr="00F93184">
        <w:rPr>
          <w:spacing w:val="-1"/>
          <w:sz w:val="20"/>
          <w:szCs w:val="20"/>
        </w:rPr>
        <w:t xml:space="preserve"> </w:t>
      </w:r>
      <w:r w:rsidRPr="00F93184">
        <w:rPr>
          <w:sz w:val="20"/>
          <w:szCs w:val="20"/>
        </w:rPr>
        <w:t>IPAL</w:t>
      </w:r>
      <w:r w:rsidRPr="00F93184">
        <w:rPr>
          <w:spacing w:val="-1"/>
          <w:sz w:val="20"/>
          <w:szCs w:val="20"/>
        </w:rPr>
        <w:t xml:space="preserve"> </w:t>
      </w:r>
      <w:r w:rsidRPr="00F93184">
        <w:rPr>
          <w:sz w:val="20"/>
          <w:szCs w:val="20"/>
        </w:rPr>
        <w:t>unit</w:t>
      </w:r>
      <w:r w:rsidRPr="00F93184">
        <w:rPr>
          <w:spacing w:val="1"/>
          <w:sz w:val="20"/>
          <w:szCs w:val="20"/>
        </w:rPr>
        <w:t xml:space="preserve"> </w:t>
      </w:r>
      <w:r w:rsidRPr="00F93184">
        <w:rPr>
          <w:i/>
          <w:sz w:val="20"/>
          <w:szCs w:val="20"/>
        </w:rPr>
        <w:t>Biofilter</w:t>
      </w:r>
      <w:r w:rsidRPr="00F93184">
        <w:rPr>
          <w:i/>
          <w:spacing w:val="-1"/>
          <w:sz w:val="20"/>
          <w:szCs w:val="20"/>
        </w:rPr>
        <w:t xml:space="preserve"> </w:t>
      </w:r>
      <w:r w:rsidRPr="00F93184">
        <w:rPr>
          <w:i/>
          <w:sz w:val="20"/>
          <w:szCs w:val="20"/>
        </w:rPr>
        <w:t>Anaerob</w:t>
      </w:r>
    </w:p>
    <w:p w14:paraId="3069DAD3" w14:textId="67FC9775" w:rsidR="008325D1" w:rsidRPr="008325D1" w:rsidRDefault="008325D1" w:rsidP="008325D1">
      <w:pPr>
        <w:spacing w:after="240"/>
        <w:ind w:left="709"/>
        <w:jc w:val="center"/>
        <w:rPr>
          <w:rFonts w:asciiTheme="majorBidi" w:hAnsiTheme="majorBidi" w:cstheme="majorBidi"/>
          <w:i/>
          <w:sz w:val="20"/>
          <w:szCs w:val="20"/>
          <w:lang w:val="en-US"/>
        </w:rPr>
      </w:pPr>
      <w:r w:rsidRPr="008325D1">
        <w:rPr>
          <w:sz w:val="20"/>
          <w:szCs w:val="20"/>
          <w:lang w:val="en-US"/>
        </w:rPr>
        <w:t>Sumber : Hasil Analisa</w:t>
      </w:r>
    </w:p>
    <w:p w14:paraId="060314F5" w14:textId="64F305DE" w:rsidR="00F00AA2" w:rsidRPr="00060F60" w:rsidRDefault="00175076" w:rsidP="00120CA3">
      <w:pPr>
        <w:rPr>
          <w:rFonts w:asciiTheme="majorBidi" w:hAnsiTheme="majorBidi" w:cstheme="majorBidi"/>
          <w:b/>
          <w:sz w:val="24"/>
          <w:szCs w:val="24"/>
        </w:rPr>
      </w:pPr>
      <w:r w:rsidRPr="00060F60">
        <w:rPr>
          <w:rFonts w:asciiTheme="majorBidi" w:hAnsiTheme="majorBidi" w:cstheme="majorBidi"/>
          <w:b/>
          <w:sz w:val="24"/>
          <w:szCs w:val="24"/>
        </w:rPr>
        <w:lastRenderedPageBreak/>
        <w:t>PENUTUP</w:t>
      </w:r>
    </w:p>
    <w:p w14:paraId="64A9C969" w14:textId="14D823FC" w:rsidR="00120CA3" w:rsidRPr="00745480" w:rsidRDefault="00F00AA2" w:rsidP="00CD183A">
      <w:pPr>
        <w:pStyle w:val="Heading2"/>
        <w:spacing w:before="0"/>
        <w:rPr>
          <w:rFonts w:asciiTheme="majorBidi" w:hAnsiTheme="majorBidi" w:cstheme="majorBidi"/>
        </w:rPr>
      </w:pPr>
      <w:r w:rsidRPr="00745480">
        <w:rPr>
          <w:rFonts w:asciiTheme="majorBidi" w:hAnsiTheme="majorBidi" w:cstheme="majorBidi"/>
        </w:rPr>
        <w:t>Kesimpulan</w:t>
      </w:r>
    </w:p>
    <w:p w14:paraId="0E383C70" w14:textId="6D3E97A7" w:rsidR="008D5022" w:rsidRPr="00CC453A" w:rsidRDefault="008D5022" w:rsidP="008D5022">
      <w:pPr>
        <w:numPr>
          <w:ilvl w:val="0"/>
          <w:numId w:val="18"/>
        </w:numPr>
        <w:ind w:left="284" w:hanging="284"/>
        <w:rPr>
          <w:rFonts w:asciiTheme="majorBidi" w:hAnsiTheme="majorBidi" w:cstheme="majorBidi"/>
          <w:lang w:val="en-US"/>
        </w:rPr>
      </w:pPr>
      <w:r w:rsidRPr="00620CCA">
        <w:t>Hasil perhitungan debit limbah cair tahu yang dihasilhan perhari pada</w:t>
      </w:r>
      <w:r w:rsidRPr="00620CCA">
        <w:rPr>
          <w:spacing w:val="1"/>
        </w:rPr>
        <w:t xml:space="preserve"> </w:t>
      </w:r>
      <w:r w:rsidRPr="00620CCA">
        <w:t>industri</w:t>
      </w:r>
      <w:r w:rsidRPr="00620CCA">
        <w:rPr>
          <w:spacing w:val="-1"/>
        </w:rPr>
        <w:t xml:space="preserve"> </w:t>
      </w:r>
      <w:r w:rsidRPr="00620CCA">
        <w:t>tahu Q =</w:t>
      </w:r>
      <w:r w:rsidRPr="00620CCA">
        <w:rPr>
          <w:spacing w:val="-2"/>
        </w:rPr>
        <w:t xml:space="preserve"> 7</w:t>
      </w:r>
      <w:r w:rsidRPr="00620CCA">
        <w:t>,35 m³/hari</w:t>
      </w:r>
      <w:r>
        <w:rPr>
          <w:lang w:val="en-US"/>
        </w:rPr>
        <w:t>.</w:t>
      </w:r>
    </w:p>
    <w:p w14:paraId="460C174B" w14:textId="3B42BBEE" w:rsidR="008D5022" w:rsidRPr="008D5022" w:rsidRDefault="008D5022" w:rsidP="008D5022">
      <w:pPr>
        <w:numPr>
          <w:ilvl w:val="0"/>
          <w:numId w:val="18"/>
        </w:numPr>
        <w:ind w:left="284" w:hanging="284"/>
        <w:rPr>
          <w:rFonts w:asciiTheme="majorBidi" w:hAnsiTheme="majorBidi" w:cstheme="majorBidi"/>
          <w:lang w:val="en-US"/>
        </w:rPr>
      </w:pPr>
      <w:r w:rsidRPr="00620CCA">
        <w:t xml:space="preserve">Kandungan dari </w:t>
      </w:r>
      <w:r w:rsidRPr="00585F9A">
        <w:rPr>
          <w:i/>
        </w:rPr>
        <w:t xml:space="preserve">effluent </w:t>
      </w:r>
      <w:r w:rsidRPr="00620CCA">
        <w:t>air limbah cair pada industri tahu yaitu: BOD</w:t>
      </w:r>
      <w:r w:rsidRPr="00585F9A">
        <w:rPr>
          <w:spacing w:val="-57"/>
        </w:rPr>
        <w:t xml:space="preserve"> </w:t>
      </w:r>
      <w:r w:rsidRPr="00620CCA">
        <w:t>sebesar 1297 mg/l, COD sebesar 5800 mg/l, TSS sebesar 560,5 mg/l,</w:t>
      </w:r>
      <w:r w:rsidRPr="00585F9A">
        <w:rPr>
          <w:spacing w:val="1"/>
        </w:rPr>
        <w:t xml:space="preserve"> </w:t>
      </w:r>
      <w:r w:rsidRPr="00620CCA">
        <w:t>pH sebesar 3,93. Kualitas air limbah tahu sebelum dilakukan pengolahan</w:t>
      </w:r>
      <w:r w:rsidRPr="00585F9A">
        <w:rPr>
          <w:spacing w:val="1"/>
        </w:rPr>
        <w:t xml:space="preserve"> </w:t>
      </w:r>
      <w:r w:rsidRPr="00620CCA">
        <w:t>semua</w:t>
      </w:r>
      <w:r w:rsidRPr="00585F9A">
        <w:rPr>
          <w:spacing w:val="1"/>
        </w:rPr>
        <w:t xml:space="preserve"> </w:t>
      </w:r>
      <w:r w:rsidRPr="00620CCA">
        <w:t>parameternya</w:t>
      </w:r>
      <w:r w:rsidRPr="00585F9A">
        <w:rPr>
          <w:spacing w:val="1"/>
        </w:rPr>
        <w:t xml:space="preserve"> </w:t>
      </w:r>
      <w:r w:rsidRPr="00620CCA">
        <w:t>tidak</w:t>
      </w:r>
      <w:r w:rsidRPr="00585F9A">
        <w:rPr>
          <w:spacing w:val="1"/>
        </w:rPr>
        <w:t xml:space="preserve"> </w:t>
      </w:r>
      <w:r w:rsidRPr="00620CCA">
        <w:t>sesuai</w:t>
      </w:r>
      <w:r w:rsidRPr="00585F9A">
        <w:rPr>
          <w:spacing w:val="1"/>
        </w:rPr>
        <w:t xml:space="preserve"> </w:t>
      </w:r>
      <w:r w:rsidRPr="00620CCA">
        <w:t>dengan</w:t>
      </w:r>
      <w:r w:rsidRPr="00585F9A">
        <w:rPr>
          <w:spacing w:val="1"/>
        </w:rPr>
        <w:t xml:space="preserve"> </w:t>
      </w:r>
      <w:r w:rsidRPr="00620CCA">
        <w:t>baku</w:t>
      </w:r>
      <w:r w:rsidRPr="00585F9A">
        <w:rPr>
          <w:spacing w:val="1"/>
        </w:rPr>
        <w:t xml:space="preserve"> </w:t>
      </w:r>
      <w:r w:rsidRPr="00620CCA">
        <w:t>mutu</w:t>
      </w:r>
      <w:r w:rsidRPr="00585F9A">
        <w:rPr>
          <w:spacing w:val="1"/>
        </w:rPr>
        <w:t xml:space="preserve"> </w:t>
      </w:r>
      <w:r w:rsidRPr="00620CCA">
        <w:t>yang</w:t>
      </w:r>
      <w:r w:rsidRPr="00585F9A">
        <w:rPr>
          <w:spacing w:val="1"/>
        </w:rPr>
        <w:t xml:space="preserve"> </w:t>
      </w:r>
      <w:r w:rsidRPr="00620CCA">
        <w:t>telah</w:t>
      </w:r>
      <w:r w:rsidRPr="00585F9A">
        <w:rPr>
          <w:spacing w:val="1"/>
        </w:rPr>
        <w:t xml:space="preserve"> </w:t>
      </w:r>
      <w:r w:rsidRPr="00620CCA">
        <w:t>ditetapkan</w:t>
      </w:r>
      <w:r>
        <w:rPr>
          <w:lang w:val="en-US"/>
        </w:rPr>
        <w:t>.</w:t>
      </w:r>
    </w:p>
    <w:p w14:paraId="1949B21D" w14:textId="49B2E1AD" w:rsidR="008D5022" w:rsidRPr="00CC453A" w:rsidRDefault="008D5022" w:rsidP="00645241">
      <w:pPr>
        <w:numPr>
          <w:ilvl w:val="0"/>
          <w:numId w:val="18"/>
        </w:numPr>
        <w:ind w:left="284" w:hanging="284"/>
        <w:rPr>
          <w:rFonts w:asciiTheme="majorBidi" w:hAnsiTheme="majorBidi" w:cstheme="majorBidi"/>
          <w:lang w:val="en-US"/>
        </w:rPr>
      </w:pPr>
      <w:r w:rsidRPr="00620CCA">
        <w:t>Hasil</w:t>
      </w:r>
      <w:r w:rsidRPr="00585F9A">
        <w:rPr>
          <w:spacing w:val="1"/>
        </w:rPr>
        <w:t xml:space="preserve"> </w:t>
      </w:r>
      <w:r w:rsidRPr="00620CCA">
        <w:t>perhitungan</w:t>
      </w:r>
      <w:r w:rsidRPr="00585F9A">
        <w:rPr>
          <w:spacing w:val="1"/>
        </w:rPr>
        <w:t xml:space="preserve"> </w:t>
      </w:r>
      <w:r w:rsidRPr="00620CCA">
        <w:t>desain</w:t>
      </w:r>
      <w:r w:rsidRPr="00585F9A">
        <w:rPr>
          <w:spacing w:val="1"/>
        </w:rPr>
        <w:t xml:space="preserve"> </w:t>
      </w:r>
      <w:r w:rsidRPr="00620CCA">
        <w:t>IPAL</w:t>
      </w:r>
      <w:r w:rsidRPr="00585F9A">
        <w:rPr>
          <w:spacing w:val="1"/>
        </w:rPr>
        <w:t xml:space="preserve"> </w:t>
      </w:r>
      <w:r w:rsidRPr="00585F9A">
        <w:rPr>
          <w:i/>
        </w:rPr>
        <w:t>Biofilter</w:t>
      </w:r>
      <w:r w:rsidRPr="00585F9A">
        <w:rPr>
          <w:i/>
          <w:spacing w:val="1"/>
        </w:rPr>
        <w:t xml:space="preserve"> </w:t>
      </w:r>
      <w:r w:rsidRPr="00585F9A">
        <w:rPr>
          <w:i/>
        </w:rPr>
        <w:t>Anaerob</w:t>
      </w:r>
      <w:r w:rsidRPr="00585F9A">
        <w:rPr>
          <w:i/>
          <w:spacing w:val="1"/>
        </w:rPr>
        <w:t xml:space="preserve"> </w:t>
      </w:r>
      <w:r w:rsidRPr="00620CCA">
        <w:t>dimensi</w:t>
      </w:r>
      <w:r w:rsidRPr="00585F9A">
        <w:rPr>
          <w:spacing w:val="1"/>
        </w:rPr>
        <w:t xml:space="preserve"> </w:t>
      </w:r>
      <w:r w:rsidRPr="00620CCA">
        <w:t>bak</w:t>
      </w:r>
      <w:r w:rsidRPr="00585F9A">
        <w:rPr>
          <w:spacing w:val="-57"/>
        </w:rPr>
        <w:t xml:space="preserve"> </w:t>
      </w:r>
      <w:r w:rsidRPr="00620CCA">
        <w:t>ekualisasi</w:t>
      </w:r>
      <w:r w:rsidRPr="00585F9A">
        <w:rPr>
          <w:spacing w:val="-3"/>
        </w:rPr>
        <w:t xml:space="preserve"> </w:t>
      </w:r>
      <w:r w:rsidRPr="00620CCA">
        <w:t>(2,1</w:t>
      </w:r>
      <w:r w:rsidRPr="00585F9A">
        <w:rPr>
          <w:spacing w:val="-5"/>
        </w:rPr>
        <w:t xml:space="preserve"> </w:t>
      </w:r>
      <w:r w:rsidRPr="00620CCA">
        <w:t>m</w:t>
      </w:r>
      <w:r w:rsidRPr="00585F9A">
        <w:rPr>
          <w:spacing w:val="-3"/>
        </w:rPr>
        <w:t xml:space="preserve"> </w:t>
      </w:r>
      <w:r w:rsidRPr="00620CCA">
        <w:t>x</w:t>
      </w:r>
      <w:r w:rsidRPr="00585F9A">
        <w:rPr>
          <w:spacing w:val="-4"/>
        </w:rPr>
        <w:t xml:space="preserve"> </w:t>
      </w:r>
      <w:r w:rsidRPr="00620CCA">
        <w:t>4,2</w:t>
      </w:r>
      <w:r w:rsidRPr="00585F9A">
        <w:rPr>
          <w:spacing w:val="-4"/>
        </w:rPr>
        <w:t xml:space="preserve"> </w:t>
      </w:r>
      <w:r w:rsidRPr="00620CCA">
        <w:t>m</w:t>
      </w:r>
      <w:r w:rsidRPr="00585F9A">
        <w:rPr>
          <w:spacing w:val="-6"/>
        </w:rPr>
        <w:t xml:space="preserve"> </w:t>
      </w:r>
      <w:r w:rsidRPr="00620CCA">
        <w:t>x</w:t>
      </w:r>
      <w:r w:rsidRPr="00585F9A">
        <w:rPr>
          <w:spacing w:val="-4"/>
        </w:rPr>
        <w:t xml:space="preserve"> </w:t>
      </w:r>
      <w:r w:rsidRPr="00620CCA">
        <w:t>2</w:t>
      </w:r>
      <w:r w:rsidRPr="00585F9A">
        <w:rPr>
          <w:spacing w:val="-4"/>
        </w:rPr>
        <w:t xml:space="preserve"> </w:t>
      </w:r>
      <w:r w:rsidRPr="00620CCA">
        <w:t>m),</w:t>
      </w:r>
      <w:r w:rsidRPr="00585F9A">
        <w:rPr>
          <w:spacing w:val="-3"/>
        </w:rPr>
        <w:t xml:space="preserve"> </w:t>
      </w:r>
      <w:r w:rsidRPr="00620CCA">
        <w:t>dimensi</w:t>
      </w:r>
      <w:r w:rsidRPr="00585F9A">
        <w:rPr>
          <w:spacing w:val="-3"/>
        </w:rPr>
        <w:t xml:space="preserve"> </w:t>
      </w:r>
      <w:r w:rsidRPr="00620CCA">
        <w:t>bak</w:t>
      </w:r>
      <w:r w:rsidRPr="00585F9A">
        <w:rPr>
          <w:spacing w:val="-3"/>
        </w:rPr>
        <w:t xml:space="preserve"> </w:t>
      </w:r>
      <w:r w:rsidRPr="00620CCA">
        <w:t>pengendap</w:t>
      </w:r>
      <w:r w:rsidRPr="00585F9A">
        <w:rPr>
          <w:spacing w:val="-4"/>
        </w:rPr>
        <w:t xml:space="preserve"> </w:t>
      </w:r>
      <w:r w:rsidRPr="00620CCA">
        <w:t>kompartemen</w:t>
      </w:r>
      <w:r w:rsidRPr="00585F9A">
        <w:rPr>
          <w:spacing w:val="-58"/>
        </w:rPr>
        <w:t xml:space="preserve"> </w:t>
      </w:r>
      <w:r w:rsidRPr="00620CCA">
        <w:t xml:space="preserve">I (1,2 m x 2 m x 2 m), kompartemen II (0,6 m x 2 m x 2 m), </w:t>
      </w:r>
      <w:r w:rsidRPr="00585F9A">
        <w:rPr>
          <w:i/>
        </w:rPr>
        <w:t>Biofilter</w:t>
      </w:r>
      <w:r w:rsidRPr="00585F9A">
        <w:rPr>
          <w:i/>
          <w:spacing w:val="1"/>
        </w:rPr>
        <w:t xml:space="preserve"> </w:t>
      </w:r>
      <w:r w:rsidRPr="00585F9A">
        <w:rPr>
          <w:i/>
        </w:rPr>
        <w:t xml:space="preserve">Anaerob </w:t>
      </w:r>
      <w:r w:rsidRPr="00620CCA">
        <w:t>tiap kompartemen (0,80 m x 1,2 m x 2 m) sebanyak 2 buah</w:t>
      </w:r>
      <w:r w:rsidRPr="00585F9A">
        <w:rPr>
          <w:spacing w:val="1"/>
        </w:rPr>
        <w:t xml:space="preserve"> </w:t>
      </w:r>
      <w:r w:rsidRPr="00620CCA">
        <w:t>dengan</w:t>
      </w:r>
      <w:r w:rsidRPr="00585F9A">
        <w:rPr>
          <w:spacing w:val="1"/>
        </w:rPr>
        <w:t xml:space="preserve"> </w:t>
      </w:r>
      <w:r w:rsidRPr="00620CCA">
        <w:t>presentase</w:t>
      </w:r>
      <w:r w:rsidRPr="00585F9A">
        <w:rPr>
          <w:spacing w:val="1"/>
        </w:rPr>
        <w:t xml:space="preserve"> </w:t>
      </w:r>
      <w:r w:rsidRPr="00620CCA">
        <w:t>removal</w:t>
      </w:r>
      <w:r w:rsidRPr="00585F9A">
        <w:rPr>
          <w:spacing w:val="1"/>
        </w:rPr>
        <w:t xml:space="preserve"> </w:t>
      </w:r>
      <w:r w:rsidRPr="00620CCA">
        <w:t>COD</w:t>
      </w:r>
      <w:r w:rsidRPr="00585F9A">
        <w:rPr>
          <w:spacing w:val="1"/>
        </w:rPr>
        <w:t xml:space="preserve"> </w:t>
      </w:r>
      <w:r w:rsidRPr="00620CCA">
        <w:t>dan</w:t>
      </w:r>
      <w:r w:rsidRPr="00585F9A">
        <w:rPr>
          <w:spacing w:val="1"/>
        </w:rPr>
        <w:t xml:space="preserve"> </w:t>
      </w:r>
      <w:r w:rsidRPr="00620CCA">
        <w:t>BOD</w:t>
      </w:r>
      <w:r w:rsidRPr="00585F9A">
        <w:rPr>
          <w:spacing w:val="1"/>
        </w:rPr>
        <w:t xml:space="preserve"> </w:t>
      </w:r>
      <w:r w:rsidRPr="00620CCA">
        <w:t>sebesar</w:t>
      </w:r>
      <w:r w:rsidRPr="00585F9A">
        <w:rPr>
          <w:spacing w:val="1"/>
        </w:rPr>
        <w:t xml:space="preserve"> </w:t>
      </w:r>
      <w:r w:rsidRPr="00620CCA">
        <w:t>79,5</w:t>
      </w:r>
      <w:r w:rsidRPr="00585F9A">
        <w:rPr>
          <w:spacing w:val="1"/>
        </w:rPr>
        <w:t xml:space="preserve"> </w:t>
      </w:r>
      <w:r w:rsidRPr="00620CCA">
        <w:t>%</w:t>
      </w:r>
      <w:r w:rsidRPr="00585F9A">
        <w:rPr>
          <w:spacing w:val="1"/>
        </w:rPr>
        <w:t xml:space="preserve"> </w:t>
      </w:r>
      <w:r w:rsidRPr="00620CCA">
        <w:t>dan</w:t>
      </w:r>
      <w:r w:rsidRPr="00585F9A">
        <w:rPr>
          <w:spacing w:val="1"/>
        </w:rPr>
        <w:t xml:space="preserve"> </w:t>
      </w:r>
      <w:r w:rsidRPr="00620CCA">
        <w:t>86,7%.</w:t>
      </w:r>
    </w:p>
    <w:p w14:paraId="0ABB3B8D" w14:textId="6773CCF1" w:rsidR="00175076" w:rsidRPr="00745480" w:rsidRDefault="00175076" w:rsidP="00645241">
      <w:pPr>
        <w:spacing w:before="240"/>
        <w:rPr>
          <w:rFonts w:asciiTheme="majorBidi" w:hAnsiTheme="majorBidi" w:cstheme="majorBidi"/>
          <w:b/>
          <w:bCs/>
        </w:rPr>
      </w:pPr>
      <w:r w:rsidRPr="00745480">
        <w:rPr>
          <w:rFonts w:asciiTheme="majorBidi" w:hAnsiTheme="majorBidi" w:cstheme="majorBidi"/>
          <w:b/>
          <w:bCs/>
        </w:rPr>
        <w:t>Saran</w:t>
      </w:r>
    </w:p>
    <w:p w14:paraId="314F821C" w14:textId="77777777" w:rsidR="00A304CB" w:rsidRPr="00745480" w:rsidRDefault="00A304CB" w:rsidP="00645241">
      <w:pPr>
        <w:ind w:firstLine="709"/>
        <w:rPr>
          <w:rFonts w:asciiTheme="majorBidi" w:hAnsiTheme="majorBidi" w:cstheme="majorBidi"/>
        </w:rPr>
      </w:pPr>
      <w:r w:rsidRPr="00745480">
        <w:rPr>
          <w:rFonts w:asciiTheme="majorBidi" w:hAnsiTheme="majorBidi" w:cstheme="majorBidi"/>
        </w:rPr>
        <w:t>Saran yang dapat diberikan adalah sebagai berikut :</w:t>
      </w:r>
    </w:p>
    <w:p w14:paraId="0A9F69BD" w14:textId="46B16D8F" w:rsidR="00942BC5" w:rsidRPr="00901DB1" w:rsidRDefault="008D5022" w:rsidP="00645241">
      <w:pPr>
        <w:pStyle w:val="ListParagraph"/>
        <w:numPr>
          <w:ilvl w:val="0"/>
          <w:numId w:val="26"/>
        </w:numPr>
        <w:ind w:left="284" w:hanging="284"/>
        <w:rPr>
          <w:i/>
          <w:iCs/>
          <w:sz w:val="22"/>
          <w:szCs w:val="22"/>
        </w:rPr>
      </w:pPr>
      <w:r w:rsidRPr="00901DB1">
        <w:rPr>
          <w:sz w:val="22"/>
          <w:szCs w:val="22"/>
        </w:rPr>
        <w:t xml:space="preserve">Perlu dibuat unit </w:t>
      </w:r>
      <w:r w:rsidRPr="00901DB1">
        <w:rPr>
          <w:i/>
          <w:sz w:val="22"/>
          <w:szCs w:val="22"/>
        </w:rPr>
        <w:t xml:space="preserve">water recycle </w:t>
      </w:r>
      <w:r w:rsidRPr="00901DB1">
        <w:rPr>
          <w:sz w:val="22"/>
          <w:szCs w:val="22"/>
        </w:rPr>
        <w:t xml:space="preserve">untuk </w:t>
      </w:r>
      <w:r w:rsidRPr="00901DB1">
        <w:rPr>
          <w:i/>
          <w:sz w:val="22"/>
          <w:szCs w:val="22"/>
        </w:rPr>
        <w:t xml:space="preserve">effluent </w:t>
      </w:r>
      <w:r w:rsidRPr="00901DB1">
        <w:rPr>
          <w:sz w:val="22"/>
          <w:szCs w:val="22"/>
        </w:rPr>
        <w:t>dari IPAL agar air yang</w:t>
      </w:r>
      <w:r w:rsidRPr="00901DB1">
        <w:rPr>
          <w:spacing w:val="1"/>
          <w:sz w:val="22"/>
          <w:szCs w:val="22"/>
        </w:rPr>
        <w:t xml:space="preserve"> </w:t>
      </w:r>
      <w:r w:rsidRPr="00901DB1">
        <w:rPr>
          <w:sz w:val="22"/>
          <w:szCs w:val="22"/>
        </w:rPr>
        <w:t>keluar</w:t>
      </w:r>
      <w:r w:rsidRPr="00901DB1">
        <w:rPr>
          <w:spacing w:val="1"/>
          <w:sz w:val="22"/>
          <w:szCs w:val="22"/>
        </w:rPr>
        <w:t xml:space="preserve"> </w:t>
      </w:r>
      <w:r w:rsidRPr="00901DB1">
        <w:rPr>
          <w:sz w:val="22"/>
          <w:szCs w:val="22"/>
        </w:rPr>
        <w:t>dari</w:t>
      </w:r>
      <w:r w:rsidRPr="00901DB1">
        <w:rPr>
          <w:spacing w:val="1"/>
          <w:sz w:val="22"/>
          <w:szCs w:val="22"/>
        </w:rPr>
        <w:t xml:space="preserve"> </w:t>
      </w:r>
      <w:r w:rsidRPr="00901DB1">
        <w:rPr>
          <w:sz w:val="22"/>
          <w:szCs w:val="22"/>
        </w:rPr>
        <w:t>IPAL</w:t>
      </w:r>
      <w:r w:rsidRPr="00901DB1">
        <w:rPr>
          <w:spacing w:val="1"/>
          <w:sz w:val="22"/>
          <w:szCs w:val="22"/>
        </w:rPr>
        <w:t xml:space="preserve"> </w:t>
      </w:r>
      <w:r w:rsidRPr="00901DB1">
        <w:rPr>
          <w:sz w:val="22"/>
          <w:szCs w:val="22"/>
        </w:rPr>
        <w:t>dapat</w:t>
      </w:r>
      <w:r w:rsidRPr="00901DB1">
        <w:rPr>
          <w:spacing w:val="1"/>
          <w:sz w:val="22"/>
          <w:szCs w:val="22"/>
        </w:rPr>
        <w:t xml:space="preserve"> </w:t>
      </w:r>
      <w:r w:rsidRPr="00901DB1">
        <w:rPr>
          <w:sz w:val="22"/>
          <w:szCs w:val="22"/>
        </w:rPr>
        <w:t>dimanfaatkan</w:t>
      </w:r>
      <w:r w:rsidRPr="00901DB1">
        <w:rPr>
          <w:spacing w:val="1"/>
          <w:sz w:val="22"/>
          <w:szCs w:val="22"/>
        </w:rPr>
        <w:t xml:space="preserve"> </w:t>
      </w:r>
      <w:r w:rsidRPr="00901DB1">
        <w:rPr>
          <w:sz w:val="22"/>
          <w:szCs w:val="22"/>
        </w:rPr>
        <w:t>kembali</w:t>
      </w:r>
      <w:r w:rsidRPr="00901DB1">
        <w:rPr>
          <w:spacing w:val="1"/>
          <w:sz w:val="22"/>
          <w:szCs w:val="22"/>
        </w:rPr>
        <w:t xml:space="preserve"> </w:t>
      </w:r>
      <w:r w:rsidRPr="00901DB1">
        <w:rPr>
          <w:sz w:val="22"/>
          <w:szCs w:val="22"/>
        </w:rPr>
        <w:t>oleh</w:t>
      </w:r>
      <w:r w:rsidRPr="00901DB1">
        <w:rPr>
          <w:spacing w:val="1"/>
          <w:sz w:val="22"/>
          <w:szCs w:val="22"/>
        </w:rPr>
        <w:t xml:space="preserve"> </w:t>
      </w:r>
      <w:r w:rsidRPr="00901DB1">
        <w:rPr>
          <w:sz w:val="22"/>
          <w:szCs w:val="22"/>
        </w:rPr>
        <w:t>masyarakat</w:t>
      </w:r>
      <w:r w:rsidRPr="00901DB1">
        <w:rPr>
          <w:spacing w:val="1"/>
          <w:sz w:val="22"/>
          <w:szCs w:val="22"/>
        </w:rPr>
        <w:t xml:space="preserve"> </w:t>
      </w:r>
      <w:r w:rsidRPr="00901DB1">
        <w:rPr>
          <w:sz w:val="22"/>
          <w:szCs w:val="22"/>
        </w:rPr>
        <w:t>setempat</w:t>
      </w:r>
      <w:r w:rsidR="00942BC5" w:rsidRPr="00901DB1">
        <w:rPr>
          <w:i/>
          <w:iCs/>
          <w:sz w:val="22"/>
          <w:szCs w:val="22"/>
        </w:rPr>
        <w:t>.</w:t>
      </w:r>
    </w:p>
    <w:p w14:paraId="423E9C0A" w14:textId="354E678C" w:rsidR="00942BC5" w:rsidRPr="00901DB1" w:rsidRDefault="008D5022" w:rsidP="00645241">
      <w:pPr>
        <w:pStyle w:val="ListParagraph"/>
        <w:numPr>
          <w:ilvl w:val="0"/>
          <w:numId w:val="26"/>
        </w:numPr>
        <w:ind w:left="284" w:hanging="284"/>
        <w:rPr>
          <w:b/>
          <w:sz w:val="22"/>
          <w:szCs w:val="22"/>
        </w:rPr>
      </w:pPr>
      <w:r w:rsidRPr="00901DB1">
        <w:rPr>
          <w:sz w:val="22"/>
          <w:szCs w:val="22"/>
        </w:rPr>
        <w:t>Diperlukan</w:t>
      </w:r>
      <w:r w:rsidRPr="00901DB1">
        <w:rPr>
          <w:spacing w:val="1"/>
          <w:sz w:val="22"/>
          <w:szCs w:val="22"/>
        </w:rPr>
        <w:t xml:space="preserve"> </w:t>
      </w:r>
      <w:r w:rsidRPr="00901DB1">
        <w:rPr>
          <w:sz w:val="22"/>
          <w:szCs w:val="22"/>
        </w:rPr>
        <w:t>perencanaan</w:t>
      </w:r>
      <w:r w:rsidRPr="00901DB1">
        <w:rPr>
          <w:spacing w:val="1"/>
          <w:sz w:val="22"/>
          <w:szCs w:val="22"/>
        </w:rPr>
        <w:t xml:space="preserve"> </w:t>
      </w:r>
      <w:r w:rsidRPr="00901DB1">
        <w:rPr>
          <w:sz w:val="22"/>
          <w:szCs w:val="22"/>
        </w:rPr>
        <w:t>lebih</w:t>
      </w:r>
      <w:r w:rsidRPr="00901DB1">
        <w:rPr>
          <w:spacing w:val="1"/>
          <w:sz w:val="22"/>
          <w:szCs w:val="22"/>
        </w:rPr>
        <w:t xml:space="preserve"> </w:t>
      </w:r>
      <w:r w:rsidRPr="00901DB1">
        <w:rPr>
          <w:sz w:val="22"/>
          <w:szCs w:val="22"/>
        </w:rPr>
        <w:t>lanjut</w:t>
      </w:r>
      <w:r w:rsidRPr="00901DB1">
        <w:rPr>
          <w:spacing w:val="1"/>
          <w:sz w:val="22"/>
          <w:szCs w:val="22"/>
        </w:rPr>
        <w:t xml:space="preserve"> </w:t>
      </w:r>
      <w:r w:rsidRPr="00901DB1">
        <w:rPr>
          <w:sz w:val="22"/>
          <w:szCs w:val="22"/>
        </w:rPr>
        <w:t>dengan</w:t>
      </w:r>
      <w:r w:rsidRPr="00901DB1">
        <w:rPr>
          <w:spacing w:val="1"/>
          <w:sz w:val="22"/>
          <w:szCs w:val="22"/>
        </w:rPr>
        <w:t xml:space="preserve"> </w:t>
      </w:r>
      <w:r w:rsidRPr="00901DB1">
        <w:rPr>
          <w:sz w:val="22"/>
          <w:szCs w:val="22"/>
        </w:rPr>
        <w:t>menambahkan</w:t>
      </w:r>
      <w:r w:rsidRPr="00901DB1">
        <w:rPr>
          <w:spacing w:val="1"/>
          <w:sz w:val="22"/>
          <w:szCs w:val="22"/>
        </w:rPr>
        <w:t xml:space="preserve"> </w:t>
      </w:r>
      <w:r w:rsidRPr="00901DB1">
        <w:rPr>
          <w:sz w:val="22"/>
          <w:szCs w:val="22"/>
        </w:rPr>
        <w:t>unit</w:t>
      </w:r>
      <w:r w:rsidRPr="00901DB1">
        <w:rPr>
          <w:spacing w:val="1"/>
          <w:sz w:val="22"/>
          <w:szCs w:val="22"/>
        </w:rPr>
        <w:t xml:space="preserve"> </w:t>
      </w:r>
      <w:r w:rsidRPr="00901DB1">
        <w:rPr>
          <w:i/>
          <w:sz w:val="22"/>
          <w:szCs w:val="22"/>
        </w:rPr>
        <w:t xml:space="preserve">wetland </w:t>
      </w:r>
      <w:r w:rsidRPr="00901DB1">
        <w:rPr>
          <w:sz w:val="22"/>
          <w:szCs w:val="22"/>
        </w:rPr>
        <w:t>yang ditanami dengan tumbuhan air yang mampu menyerap</w:t>
      </w:r>
      <w:r w:rsidRPr="00901DB1">
        <w:rPr>
          <w:spacing w:val="1"/>
          <w:sz w:val="22"/>
          <w:szCs w:val="22"/>
        </w:rPr>
        <w:t xml:space="preserve"> </w:t>
      </w:r>
      <w:r w:rsidRPr="00901DB1">
        <w:rPr>
          <w:sz w:val="22"/>
          <w:szCs w:val="22"/>
        </w:rPr>
        <w:t>nitrogen untuk mengurangi kadar nitrogen yang terlalu tinggi sebelum</w:t>
      </w:r>
      <w:r w:rsidRPr="00901DB1">
        <w:rPr>
          <w:spacing w:val="1"/>
          <w:sz w:val="22"/>
          <w:szCs w:val="22"/>
        </w:rPr>
        <w:t xml:space="preserve"> </w:t>
      </w:r>
      <w:r w:rsidRPr="00901DB1">
        <w:rPr>
          <w:sz w:val="22"/>
          <w:szCs w:val="22"/>
        </w:rPr>
        <w:t>dialirkan</w:t>
      </w:r>
      <w:r w:rsidRPr="00901DB1">
        <w:rPr>
          <w:spacing w:val="-1"/>
          <w:sz w:val="22"/>
          <w:szCs w:val="22"/>
        </w:rPr>
        <w:t xml:space="preserve"> </w:t>
      </w:r>
      <w:r w:rsidRPr="00901DB1">
        <w:rPr>
          <w:sz w:val="22"/>
          <w:szCs w:val="22"/>
        </w:rPr>
        <w:t>ke</w:t>
      </w:r>
      <w:r w:rsidRPr="00901DB1">
        <w:rPr>
          <w:spacing w:val="-1"/>
          <w:sz w:val="22"/>
          <w:szCs w:val="22"/>
        </w:rPr>
        <w:t xml:space="preserve"> </w:t>
      </w:r>
      <w:r w:rsidRPr="00901DB1">
        <w:rPr>
          <w:sz w:val="22"/>
          <w:szCs w:val="22"/>
        </w:rPr>
        <w:t>badan air.</w:t>
      </w:r>
    </w:p>
    <w:p w14:paraId="04C7B0B4" w14:textId="4343CACA" w:rsidR="00F53506" w:rsidRPr="00060F60" w:rsidRDefault="00175076" w:rsidP="00645241">
      <w:pPr>
        <w:pStyle w:val="Heading1"/>
        <w:spacing w:before="240"/>
        <w:rPr>
          <w:rFonts w:asciiTheme="majorBidi" w:hAnsiTheme="majorBidi" w:cstheme="majorBidi"/>
        </w:rPr>
      </w:pPr>
      <w:r w:rsidRPr="00901DB1">
        <w:rPr>
          <w:rFonts w:asciiTheme="majorBidi" w:hAnsiTheme="majorBidi" w:cstheme="majorBidi"/>
          <w:sz w:val="22"/>
          <w:szCs w:val="22"/>
        </w:rPr>
        <w:t>DA</w:t>
      </w:r>
      <w:r w:rsidRPr="00060F60">
        <w:rPr>
          <w:rFonts w:asciiTheme="majorBidi" w:hAnsiTheme="majorBidi" w:cstheme="majorBidi"/>
        </w:rPr>
        <w:t>FTAR PUSTAKA</w:t>
      </w:r>
    </w:p>
    <w:p w14:paraId="4088A6FC" w14:textId="77777777" w:rsidR="00060F60" w:rsidRPr="00060F60" w:rsidRDefault="00F53506" w:rsidP="00645241">
      <w:pPr>
        <w:pStyle w:val="Bibliography"/>
        <w:jc w:val="both"/>
        <w:rPr>
          <w:sz w:val="22"/>
        </w:rPr>
      </w:pPr>
      <w:r w:rsidRPr="00745480">
        <w:rPr>
          <w:rFonts w:asciiTheme="majorBidi" w:hAnsiTheme="majorBidi" w:cstheme="majorBidi"/>
          <w:bCs/>
          <w:color w:val="000000"/>
        </w:rPr>
        <w:fldChar w:fldCharType="begin"/>
      </w:r>
      <w:r w:rsidRPr="00745480">
        <w:rPr>
          <w:rFonts w:asciiTheme="majorBidi" w:hAnsiTheme="majorBidi" w:cstheme="majorBidi"/>
          <w:bCs/>
          <w:color w:val="000000"/>
        </w:rPr>
        <w:instrText xml:space="preserve"> ADDIN ZOTERO_BIBL {"uncited":[],"omitted":[],"custom":[]} CSL_BIBLIOGRAPHY </w:instrText>
      </w:r>
      <w:r w:rsidRPr="00745480">
        <w:rPr>
          <w:rFonts w:asciiTheme="majorBidi" w:hAnsiTheme="majorBidi" w:cstheme="majorBidi"/>
          <w:bCs/>
          <w:color w:val="000000"/>
        </w:rPr>
        <w:fldChar w:fldCharType="separate"/>
      </w:r>
      <w:r w:rsidR="00060F60" w:rsidRPr="00060F60">
        <w:rPr>
          <w:sz w:val="22"/>
        </w:rPr>
        <w:t xml:space="preserve">Mahatyanta, A., 2016, ‘Perencanaan desain alternatif IPAL dengan Teknologi Anaerobic Baffled Reactor dan Anaerobic Filter untuk Rumah Susun Romokalisari Surabaya’, </w:t>
      </w:r>
      <w:r w:rsidR="00060F60" w:rsidRPr="00060F60">
        <w:rPr>
          <w:i/>
          <w:iCs/>
          <w:sz w:val="22"/>
        </w:rPr>
        <w:t>Institut Teknologi Sepuluh Nopember, Surabaya</w:t>
      </w:r>
      <w:r w:rsidR="00060F60" w:rsidRPr="00060F60">
        <w:rPr>
          <w:sz w:val="22"/>
        </w:rPr>
        <w:t>.</w:t>
      </w:r>
    </w:p>
    <w:p w14:paraId="557AE6F7" w14:textId="77777777" w:rsidR="00060F60" w:rsidRPr="00060F60" w:rsidRDefault="00060F60" w:rsidP="00645241">
      <w:pPr>
        <w:pStyle w:val="Bibliography"/>
        <w:jc w:val="both"/>
        <w:rPr>
          <w:sz w:val="22"/>
        </w:rPr>
      </w:pPr>
      <w:r w:rsidRPr="00060F60">
        <w:rPr>
          <w:sz w:val="22"/>
        </w:rPr>
        <w:t xml:space="preserve">Noerhayati, E., Rahmawati, A. &amp; Wahyudi, S., 2020, ‘WATER SPREAD TEST ON IOT (Internet of Things) BASED AUTOMATIC IRRIGATION SYSTEM’, </w:t>
      </w:r>
      <w:r w:rsidRPr="00060F60">
        <w:rPr>
          <w:i/>
          <w:iCs/>
          <w:sz w:val="22"/>
        </w:rPr>
        <w:t>Journal Innovation of Civil Engineering (JICE)</w:t>
      </w:r>
      <w:r w:rsidRPr="00060F60">
        <w:rPr>
          <w:sz w:val="22"/>
        </w:rPr>
        <w:t>, 1, 1.</w:t>
      </w:r>
    </w:p>
    <w:p w14:paraId="66FB6E44" w14:textId="77777777" w:rsidR="00060F60" w:rsidRPr="00060F60" w:rsidRDefault="00060F60" w:rsidP="00645241">
      <w:pPr>
        <w:pStyle w:val="Bibliography"/>
        <w:jc w:val="both"/>
        <w:rPr>
          <w:sz w:val="22"/>
        </w:rPr>
      </w:pPr>
      <w:r w:rsidRPr="00060F60">
        <w:rPr>
          <w:sz w:val="22"/>
        </w:rPr>
        <w:t>Prasetyo, D., Rokhmawati, A. &amp; Rahmawati, A., 2022, ‘STUDI PERENCANAAN IPAL LIMBAH DOMESTIK PERUMAHAN PERMATA TUNGGULWULUNG KOTA MALANG DENGAN TEKNOLOGI CONSTRUCTED WETLAND’.</w:t>
      </w:r>
    </w:p>
    <w:p w14:paraId="56C20D0E" w14:textId="77777777" w:rsidR="00060F60" w:rsidRPr="00060F60" w:rsidRDefault="00060F60" w:rsidP="00645241">
      <w:pPr>
        <w:pStyle w:val="Bibliography"/>
        <w:jc w:val="both"/>
        <w:rPr>
          <w:sz w:val="22"/>
        </w:rPr>
      </w:pPr>
      <w:r w:rsidRPr="00060F60">
        <w:rPr>
          <w:sz w:val="22"/>
        </w:rPr>
        <w:t xml:space="preserve">Rahmawati, A., 2020, ‘Tantangan Dan Kebijakan Air Limbah Domestik Yang Semakin Meningkat’, </w:t>
      </w:r>
      <w:r w:rsidRPr="00060F60">
        <w:rPr>
          <w:i/>
          <w:iCs/>
          <w:sz w:val="22"/>
        </w:rPr>
        <w:t>Universitas Islam Malang, Malang</w:t>
      </w:r>
      <w:r w:rsidRPr="00060F60">
        <w:rPr>
          <w:sz w:val="22"/>
        </w:rPr>
        <w:t>.</w:t>
      </w:r>
    </w:p>
    <w:p w14:paraId="6D7BB091" w14:textId="77777777" w:rsidR="00060F60" w:rsidRPr="00060F60" w:rsidRDefault="00060F60" w:rsidP="00645241">
      <w:pPr>
        <w:pStyle w:val="Bibliography"/>
        <w:jc w:val="both"/>
        <w:rPr>
          <w:sz w:val="22"/>
        </w:rPr>
      </w:pPr>
      <w:r w:rsidRPr="00060F60">
        <w:rPr>
          <w:sz w:val="22"/>
        </w:rPr>
        <w:t>Rahmawati, A., Noerhayati, E., Sholikhin, G.N. &amp; Sahroni, M.I., 2022, ‘Perencanaan Sistem Lahan Basah Buatan dalam Pengolahan Limbah Cair Domestik Menggunakan Tanaman Cyperus papyrus’.</w:t>
      </w:r>
    </w:p>
    <w:p w14:paraId="3D31ACC0" w14:textId="77777777" w:rsidR="00060F60" w:rsidRPr="00060F60" w:rsidRDefault="00060F60" w:rsidP="00645241">
      <w:pPr>
        <w:pStyle w:val="Bibliography"/>
        <w:jc w:val="both"/>
        <w:rPr>
          <w:sz w:val="22"/>
        </w:rPr>
      </w:pPr>
      <w:r w:rsidRPr="00060F60">
        <w:rPr>
          <w:sz w:val="22"/>
        </w:rPr>
        <w:t xml:space="preserve">Tchobanoglous, G., Kenny, J. &amp; Leverenz, H., 2021, ‘Rationale for constant flow to optimize wastewater treatment and advanced water treatment performance for potable reuse applications’, </w:t>
      </w:r>
      <w:r w:rsidRPr="00060F60">
        <w:rPr>
          <w:i/>
          <w:iCs/>
          <w:sz w:val="22"/>
        </w:rPr>
        <w:t>Water Environment Research</w:t>
      </w:r>
      <w:r w:rsidRPr="00060F60">
        <w:rPr>
          <w:sz w:val="22"/>
        </w:rPr>
        <w:t>, 93(8), 1231–1242.</w:t>
      </w:r>
    </w:p>
    <w:p w14:paraId="6255642B" w14:textId="78156E82" w:rsidR="00565AF0" w:rsidRDefault="00F53506" w:rsidP="00645241">
      <w:pPr>
        <w:pStyle w:val="Bibliography"/>
        <w:ind w:left="0" w:firstLine="0"/>
        <w:jc w:val="both"/>
        <w:rPr>
          <w:sz w:val="22"/>
        </w:rPr>
      </w:pPr>
      <w:r w:rsidRPr="00745480">
        <w:rPr>
          <w:rFonts w:asciiTheme="majorBidi" w:hAnsiTheme="majorBidi" w:cstheme="majorBidi"/>
          <w:bCs/>
          <w:color w:val="000000"/>
        </w:rPr>
        <w:fldChar w:fldCharType="end"/>
      </w:r>
    </w:p>
    <w:p w14:paraId="693D753F" w14:textId="75C7F42F" w:rsidR="00565AF0" w:rsidRDefault="00565AF0" w:rsidP="00565AF0">
      <w:pPr>
        <w:rPr>
          <w:lang w:val="en-US"/>
        </w:rPr>
      </w:pPr>
    </w:p>
    <w:p w14:paraId="12EFAA69" w14:textId="0F693106" w:rsidR="001A58A3" w:rsidRPr="00565AF0" w:rsidRDefault="00565AF0" w:rsidP="00565AF0">
      <w:pPr>
        <w:tabs>
          <w:tab w:val="left" w:pos="3940"/>
        </w:tabs>
        <w:rPr>
          <w:lang w:val="en-US"/>
        </w:rPr>
      </w:pPr>
      <w:r>
        <w:rPr>
          <w:lang w:val="en-US"/>
        </w:rPr>
        <w:tab/>
      </w:r>
    </w:p>
    <w:sectPr w:rsidR="001A58A3" w:rsidRPr="00565AF0" w:rsidSect="00061CCB">
      <w:footerReference w:type="default" r:id="rId20"/>
      <w:pgSz w:w="11906" w:h="16838" w:code="9"/>
      <w:pgMar w:top="1418" w:right="1418" w:bottom="1418" w:left="1418" w:header="709" w:footer="709" w:gutter="0"/>
      <w:pgNumType w:start="63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AB8670" w14:textId="77777777" w:rsidR="00121E30" w:rsidRDefault="00121E30" w:rsidP="009F6EDE">
      <w:r>
        <w:separator/>
      </w:r>
    </w:p>
  </w:endnote>
  <w:endnote w:type="continuationSeparator" w:id="0">
    <w:p w14:paraId="3FEFB830" w14:textId="77777777" w:rsidR="00121E30" w:rsidRDefault="00121E30" w:rsidP="009F6E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3BC17A" w14:textId="5448B69E" w:rsidR="009B6349" w:rsidRPr="00061CCB" w:rsidRDefault="00061CCB" w:rsidP="00061CCB">
    <w:pPr>
      <w:pStyle w:val="Footer"/>
      <w:rPr>
        <w:lang w:val="en-US"/>
      </w:rPr>
    </w:pPr>
    <w:r w:rsidRPr="002C21CA">
      <w:rPr>
        <w:noProof/>
      </w:rPr>
      <mc:AlternateContent>
        <mc:Choice Requires="wps">
          <w:drawing>
            <wp:anchor distT="0" distB="0" distL="114300" distR="114300" simplePos="0" relativeHeight="251662336" behindDoc="1" locked="0" layoutInCell="1" allowOverlap="1" wp14:anchorId="3BA09EBE" wp14:editId="1BF6BEDC">
              <wp:simplePos x="0" y="0"/>
              <wp:positionH relativeFrom="page">
                <wp:posOffset>1236345</wp:posOffset>
              </wp:positionH>
              <wp:positionV relativeFrom="page">
                <wp:posOffset>10092690</wp:posOffset>
              </wp:positionV>
              <wp:extent cx="5446395" cy="165100"/>
              <wp:effectExtent l="0" t="0" r="1905" b="635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6395" cy="165100"/>
                      </a:xfrm>
                      <a:prstGeom prst="rect">
                        <a:avLst/>
                      </a:prstGeom>
                      <a:noFill/>
                      <a:ln>
                        <a:noFill/>
                      </a:ln>
                      <a:effectLst/>
                    </wps:spPr>
                    <wps:txbx>
                      <w:txbxContent>
                        <w:p w14:paraId="5CD52836" w14:textId="77777777" w:rsidR="00061CCB" w:rsidRPr="002C21CA" w:rsidRDefault="00061CCB" w:rsidP="00061CCB">
                          <w:pPr>
                            <w:spacing w:line="240" w:lineRule="exact"/>
                            <w:ind w:left="40" w:right="-33"/>
                            <w:rPr>
                              <w:rFonts w:eastAsia="Calibri" w:cstheme="minorHAnsi"/>
                              <w:lang w:val="en-ID"/>
                            </w:rPr>
                          </w:pPr>
                          <w:r w:rsidRPr="008958E8">
                            <w:rPr>
                              <w:rFonts w:eastAsia="Calibri" w:cstheme="minorHAnsi"/>
                              <w:position w:val="1"/>
                            </w:rPr>
                            <w:t>|</w:t>
                          </w:r>
                          <w:r w:rsidRPr="008958E8">
                            <w:rPr>
                              <w:rFonts w:eastAsia="Calibri" w:cstheme="minorHAnsi"/>
                              <w:spacing w:val="-3"/>
                              <w:position w:val="1"/>
                            </w:rPr>
                            <w:t xml:space="preserve"> </w:t>
                          </w:r>
                          <w:r w:rsidRPr="008958E8">
                            <w:rPr>
                              <w:rFonts w:eastAsia="Calibri" w:cstheme="minorHAnsi"/>
                              <w:spacing w:val="2"/>
                              <w:position w:val="1"/>
                            </w:rPr>
                            <w:t>J</w:t>
                          </w:r>
                          <w:r w:rsidRPr="008958E8">
                            <w:rPr>
                              <w:rFonts w:eastAsia="Calibri" w:cstheme="minorHAnsi"/>
                              <w:position w:val="1"/>
                            </w:rPr>
                            <w:t>urn</w:t>
                          </w:r>
                          <w:r w:rsidRPr="008958E8">
                            <w:rPr>
                              <w:rFonts w:eastAsia="Calibri" w:cstheme="minorHAnsi"/>
                              <w:spacing w:val="-1"/>
                              <w:position w:val="1"/>
                            </w:rPr>
                            <w:t>a</w:t>
                          </w:r>
                          <w:r w:rsidRPr="008958E8">
                            <w:rPr>
                              <w:rFonts w:eastAsia="Calibri" w:cstheme="minorHAnsi"/>
                              <w:position w:val="1"/>
                            </w:rPr>
                            <w:t>l</w:t>
                          </w:r>
                          <w:r w:rsidRPr="00AA2FCC">
                            <w:rPr>
                              <w:color w:val="FFFFFF" w:themeColor="background1"/>
                            </w:rPr>
                            <w:t>.</w:t>
                          </w:r>
                          <w:r w:rsidRPr="008958E8">
                            <w:rPr>
                              <w:rFonts w:eastAsia="Calibri" w:cstheme="minorHAnsi"/>
                              <w:position w:val="1"/>
                            </w:rPr>
                            <w:t>R</w:t>
                          </w:r>
                          <w:r w:rsidRPr="008958E8">
                            <w:rPr>
                              <w:rFonts w:eastAsia="Calibri" w:cstheme="minorHAnsi"/>
                              <w:spacing w:val="-1"/>
                              <w:position w:val="1"/>
                            </w:rPr>
                            <w:t>e</w:t>
                          </w:r>
                          <w:r w:rsidRPr="008958E8">
                            <w:rPr>
                              <w:rFonts w:eastAsia="Calibri" w:cstheme="minorHAnsi"/>
                              <w:position w:val="1"/>
                            </w:rPr>
                            <w:t>k</w:t>
                          </w:r>
                          <w:r w:rsidRPr="008958E8">
                            <w:rPr>
                              <w:rFonts w:eastAsia="Calibri" w:cstheme="minorHAnsi"/>
                              <w:spacing w:val="-1"/>
                              <w:position w:val="1"/>
                            </w:rPr>
                            <w:t>a</w:t>
                          </w:r>
                          <w:r w:rsidRPr="008958E8">
                            <w:rPr>
                              <w:rFonts w:eastAsia="Calibri" w:cstheme="minorHAnsi"/>
                              <w:spacing w:val="4"/>
                              <w:position w:val="1"/>
                            </w:rPr>
                            <w:t>y</w:t>
                          </w:r>
                          <w:r w:rsidRPr="008958E8">
                            <w:rPr>
                              <w:rFonts w:eastAsia="Calibri" w:cstheme="minorHAnsi"/>
                              <w:spacing w:val="-1"/>
                              <w:position w:val="1"/>
                            </w:rPr>
                            <w:t>a</w:t>
                          </w:r>
                          <w:r w:rsidRPr="008958E8">
                            <w:rPr>
                              <w:rFonts w:eastAsia="Calibri" w:cstheme="minorHAnsi"/>
                              <w:spacing w:val="2"/>
                              <w:position w:val="1"/>
                            </w:rPr>
                            <w:t>s</w:t>
                          </w:r>
                          <w:r w:rsidRPr="008958E8">
                            <w:rPr>
                              <w:rFonts w:eastAsia="Calibri" w:cstheme="minorHAnsi"/>
                              <w:position w:val="1"/>
                            </w:rPr>
                            <w:t>a</w:t>
                          </w:r>
                          <w:r w:rsidRPr="00AA2FCC">
                            <w:rPr>
                              <w:color w:val="FFFFFF" w:themeColor="background1"/>
                            </w:rPr>
                            <w:t>.</w:t>
                          </w:r>
                          <w:r w:rsidRPr="008958E8">
                            <w:rPr>
                              <w:rFonts w:eastAsia="Calibri" w:cstheme="minorHAnsi"/>
                              <w:spacing w:val="-1"/>
                              <w:position w:val="1"/>
                            </w:rPr>
                            <w:t>S</w:t>
                          </w:r>
                          <w:r w:rsidRPr="008958E8">
                            <w:rPr>
                              <w:rFonts w:eastAsia="Calibri" w:cstheme="minorHAnsi"/>
                              <w:spacing w:val="1"/>
                              <w:position w:val="1"/>
                            </w:rPr>
                            <w:t>i</w:t>
                          </w:r>
                          <w:r w:rsidRPr="008958E8">
                            <w:rPr>
                              <w:rFonts w:eastAsia="Calibri" w:cstheme="minorHAnsi"/>
                              <w:position w:val="1"/>
                            </w:rPr>
                            <w:t>p</w:t>
                          </w:r>
                          <w:r w:rsidRPr="008958E8">
                            <w:rPr>
                              <w:rFonts w:eastAsia="Calibri" w:cstheme="minorHAnsi"/>
                              <w:spacing w:val="2"/>
                              <w:position w:val="1"/>
                            </w:rPr>
                            <w:t>i</w:t>
                          </w:r>
                          <w:r w:rsidRPr="008958E8">
                            <w:rPr>
                              <w:rFonts w:eastAsia="Calibri" w:cstheme="minorHAnsi"/>
                              <w:position w:val="1"/>
                            </w:rPr>
                            <w:t>l</w:t>
                          </w:r>
                          <w:r w:rsidRPr="008958E8">
                            <w:rPr>
                              <w:rFonts w:eastAsia="Calibri" w:cstheme="minorHAnsi"/>
                              <w:spacing w:val="-1"/>
                              <w:position w:val="1"/>
                            </w:rPr>
                            <w:t xml:space="preserve"> </w:t>
                          </w:r>
                          <w:r>
                            <w:rPr>
                              <w:rFonts w:eastAsia="Calibri" w:cstheme="minorHAnsi"/>
                              <w:spacing w:val="-1"/>
                              <w:position w:val="1"/>
                              <w:lang w:val="en-ID"/>
                            </w:rPr>
                            <w:t xml:space="preserve">| Vol. 14 No. 1 Tahun 2024 | </w:t>
                          </w:r>
                          <w:r>
                            <w:t>ISSN 2337-7720</w:t>
                          </w:r>
                        </w:p>
                      </w:txbxContent>
                    </wps:txbx>
                    <wps:bodyPr rot="0" vert="horz" wrap="square" lIns="0" tIns="0" rIns="0" bIns="0" anchor="t" anchorCtr="0" upright="1">
                      <a:noAutofit/>
                    </wps:bodyPr>
                  </wps:wsp>
                </a:graphicData>
              </a:graphic>
            </wp:anchor>
          </w:drawing>
        </mc:Choice>
        <mc:Fallback>
          <w:pict>
            <v:shapetype w14:anchorId="3BA09EBE" id="_x0000_t202" coordsize="21600,21600" o:spt="202" path="m,l,21600r21600,l21600,xe">
              <v:stroke joinstyle="miter"/>
              <v:path gradientshapeok="t" o:connecttype="rect"/>
            </v:shapetype>
            <v:shape id="Text Box 8" o:spid="_x0000_s1066" type="#_x0000_t202" style="position:absolute;left:0;text-align:left;margin-left:97.35pt;margin-top:794.7pt;width:428.85pt;height:13pt;z-index:-2516541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" filled="f" stroked="f">
              <v:textbox inset="0,0,0,0">
                <w:txbxContent>
                  <w:p w14:paraId="5CD52836" w14:textId="77777777" w:rsidR="00061CCB" w:rsidRPr="002C21CA" w:rsidRDefault="00061CCB" w:rsidP="00061CCB">
                    <w:pPr>
                      <w:spacing w:line="240" w:lineRule="exact"/>
                      <w:ind w:left="40" w:right="-33"/>
                      <w:rPr>
                        <w:rFonts w:eastAsia="Calibri" w:cstheme="minorHAnsi"/>
                        <w:lang w:val="en-ID"/>
                      </w:rPr>
                    </w:pPr>
                    <w:r w:rsidRPr="008958E8">
                      <w:rPr>
                        <w:rFonts w:eastAsia="Calibri" w:cstheme="minorHAnsi"/>
                        <w:position w:val="1"/>
                      </w:rPr>
                      <w:t>|</w:t>
                    </w:r>
                    <w:r w:rsidRPr="008958E8">
                      <w:rPr>
                        <w:rFonts w:eastAsia="Calibri" w:cstheme="minorHAnsi"/>
                        <w:spacing w:val="-3"/>
                        <w:position w:val="1"/>
                      </w:rPr>
                      <w:t xml:space="preserve"> </w:t>
                    </w:r>
                    <w:r w:rsidRPr="008958E8">
                      <w:rPr>
                        <w:rFonts w:eastAsia="Calibri" w:cstheme="minorHAnsi"/>
                        <w:spacing w:val="2"/>
                        <w:position w:val="1"/>
                      </w:rPr>
                      <w:t>J</w:t>
                    </w:r>
                    <w:r w:rsidRPr="008958E8">
                      <w:rPr>
                        <w:rFonts w:eastAsia="Calibri" w:cstheme="minorHAnsi"/>
                        <w:position w:val="1"/>
                      </w:rPr>
                      <w:t>urn</w:t>
                    </w:r>
                    <w:r w:rsidRPr="008958E8">
                      <w:rPr>
                        <w:rFonts w:eastAsia="Calibri" w:cstheme="minorHAnsi"/>
                        <w:spacing w:val="-1"/>
                        <w:position w:val="1"/>
                      </w:rPr>
                      <w:t>a</w:t>
                    </w:r>
                    <w:r w:rsidRPr="008958E8">
                      <w:rPr>
                        <w:rFonts w:eastAsia="Calibri" w:cstheme="minorHAnsi"/>
                        <w:position w:val="1"/>
                      </w:rPr>
                      <w:t>l</w:t>
                    </w:r>
                    <w:r w:rsidRPr="00AA2FCC">
                      <w:rPr>
                        <w:color w:val="FFFFFF" w:themeColor="background1"/>
                      </w:rPr>
                      <w:t>.</w:t>
                    </w:r>
                    <w:r w:rsidRPr="008958E8">
                      <w:rPr>
                        <w:rFonts w:eastAsia="Calibri" w:cstheme="minorHAnsi"/>
                        <w:position w:val="1"/>
                      </w:rPr>
                      <w:t>R</w:t>
                    </w:r>
                    <w:r w:rsidRPr="008958E8">
                      <w:rPr>
                        <w:rFonts w:eastAsia="Calibri" w:cstheme="minorHAnsi"/>
                        <w:spacing w:val="-1"/>
                        <w:position w:val="1"/>
                      </w:rPr>
                      <w:t>e</w:t>
                    </w:r>
                    <w:r w:rsidRPr="008958E8">
                      <w:rPr>
                        <w:rFonts w:eastAsia="Calibri" w:cstheme="minorHAnsi"/>
                        <w:position w:val="1"/>
                      </w:rPr>
                      <w:t>k</w:t>
                    </w:r>
                    <w:r w:rsidRPr="008958E8">
                      <w:rPr>
                        <w:rFonts w:eastAsia="Calibri" w:cstheme="minorHAnsi"/>
                        <w:spacing w:val="-1"/>
                        <w:position w:val="1"/>
                      </w:rPr>
                      <w:t>a</w:t>
                    </w:r>
                    <w:r w:rsidRPr="008958E8">
                      <w:rPr>
                        <w:rFonts w:eastAsia="Calibri" w:cstheme="minorHAnsi"/>
                        <w:spacing w:val="4"/>
                        <w:position w:val="1"/>
                      </w:rPr>
                      <w:t>y</w:t>
                    </w:r>
                    <w:r w:rsidRPr="008958E8">
                      <w:rPr>
                        <w:rFonts w:eastAsia="Calibri" w:cstheme="minorHAnsi"/>
                        <w:spacing w:val="-1"/>
                        <w:position w:val="1"/>
                      </w:rPr>
                      <w:t>a</w:t>
                    </w:r>
                    <w:r w:rsidRPr="008958E8">
                      <w:rPr>
                        <w:rFonts w:eastAsia="Calibri" w:cstheme="minorHAnsi"/>
                        <w:spacing w:val="2"/>
                        <w:position w:val="1"/>
                      </w:rPr>
                      <w:t>s</w:t>
                    </w:r>
                    <w:r w:rsidRPr="008958E8">
                      <w:rPr>
                        <w:rFonts w:eastAsia="Calibri" w:cstheme="minorHAnsi"/>
                        <w:position w:val="1"/>
                      </w:rPr>
                      <w:t>a</w:t>
                    </w:r>
                    <w:r w:rsidRPr="00AA2FCC">
                      <w:rPr>
                        <w:color w:val="FFFFFF" w:themeColor="background1"/>
                      </w:rPr>
                      <w:t>.</w:t>
                    </w:r>
                    <w:r w:rsidRPr="008958E8">
                      <w:rPr>
                        <w:rFonts w:eastAsia="Calibri" w:cstheme="minorHAnsi"/>
                        <w:spacing w:val="-1"/>
                        <w:position w:val="1"/>
                      </w:rPr>
                      <w:t>S</w:t>
                    </w:r>
                    <w:r w:rsidRPr="008958E8">
                      <w:rPr>
                        <w:rFonts w:eastAsia="Calibri" w:cstheme="minorHAnsi"/>
                        <w:spacing w:val="1"/>
                        <w:position w:val="1"/>
                      </w:rPr>
                      <w:t>i</w:t>
                    </w:r>
                    <w:r w:rsidRPr="008958E8">
                      <w:rPr>
                        <w:rFonts w:eastAsia="Calibri" w:cstheme="minorHAnsi"/>
                        <w:position w:val="1"/>
                      </w:rPr>
                      <w:t>p</w:t>
                    </w:r>
                    <w:r w:rsidRPr="008958E8">
                      <w:rPr>
                        <w:rFonts w:eastAsia="Calibri" w:cstheme="minorHAnsi"/>
                        <w:spacing w:val="2"/>
                        <w:position w:val="1"/>
                      </w:rPr>
                      <w:t>i</w:t>
                    </w:r>
                    <w:r w:rsidRPr="008958E8">
                      <w:rPr>
                        <w:rFonts w:eastAsia="Calibri" w:cstheme="minorHAnsi"/>
                        <w:position w:val="1"/>
                      </w:rPr>
                      <w:t>l</w:t>
                    </w:r>
                    <w:r w:rsidRPr="008958E8">
                      <w:rPr>
                        <w:rFonts w:eastAsia="Calibri" w:cstheme="minorHAnsi"/>
                        <w:spacing w:val="-1"/>
                        <w:position w:val="1"/>
                      </w:rPr>
                      <w:t xml:space="preserve"> </w:t>
                    </w:r>
                    <w:r>
                      <w:rPr>
                        <w:rFonts w:eastAsia="Calibri" w:cstheme="minorHAnsi"/>
                        <w:spacing w:val="-1"/>
                        <w:position w:val="1"/>
                        <w:lang w:val="en-ID"/>
                      </w:rPr>
                      <w:t xml:space="preserve">| Vol. 14 No. 1 Tahun 2024 | </w:t>
                    </w:r>
                    <w:r>
                      <w:t>ISSN 2337-7720</w:t>
                    </w:r>
                  </w:p>
                </w:txbxContent>
              </v:textbox>
              <w10:wrap anchorx="page" anchory="page"/>
            </v:shape>
          </w:pict>
        </mc:Fallback>
      </mc:AlternateContent>
    </w:r>
    <w:r w:rsidRPr="002C21CA">
      <w:rPr>
        <w:noProof/>
      </w:rPr>
      <mc:AlternateContent>
        <mc:Choice Requires="wpg">
          <w:drawing>
            <wp:anchor distT="0" distB="0" distL="114300" distR="114300" simplePos="0" relativeHeight="251661312" behindDoc="1" locked="0" layoutInCell="1" allowOverlap="1" wp14:anchorId="6404BD9C" wp14:editId="24EAF2A6">
              <wp:simplePos x="0" y="0"/>
              <wp:positionH relativeFrom="margin">
                <wp:posOffset>-26414</wp:posOffset>
              </wp:positionH>
              <wp:positionV relativeFrom="page">
                <wp:posOffset>9973797</wp:posOffset>
              </wp:positionV>
              <wp:extent cx="5796280" cy="34492"/>
              <wp:effectExtent l="0" t="19050" r="13970" b="22860"/>
              <wp:wrapNone/>
              <wp:docPr id="1645925452" name="Group 16459254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6280" cy="34492"/>
                        <a:chOff x="1673" y="15794"/>
                        <a:chExt cx="8563" cy="33"/>
                      </a:xfrm>
                    </wpg:grpSpPr>
                    <wps:wsp>
                      <wps:cNvPr id="1598573616" name="Freeform 4"/>
                      <wps:cNvSpPr>
                        <a:spLocks/>
                      </wps:cNvSpPr>
                      <wps:spPr bwMode="auto">
                        <a:xfrm>
                          <a:off x="1673" y="15794"/>
                          <a:ext cx="8563" cy="0"/>
                        </a:xfrm>
                        <a:custGeom>
                          <a:avLst/>
                          <a:gdLst>
                            <a:gd name="T0" fmla="+- 0 1673 1673"/>
                            <a:gd name="T1" fmla="*/ T0 w 8563"/>
                            <a:gd name="T2" fmla="+- 0 10235 1673"/>
                            <a:gd name="T3" fmla="*/ T2 w 8563"/>
                          </a:gdLst>
                          <a:ahLst/>
                          <a:cxnLst>
                            <a:cxn ang="0">
                              <a:pos x="T1" y="0"/>
                            </a:cxn>
                            <a:cxn ang="0">
                              <a:pos x="T3" y="0"/>
                            </a:cxn>
                          </a:cxnLst>
                          <a:rect l="0" t="0" r="r" b="b"/>
                          <a:pathLst>
                            <a:path w="8563">
                              <a:moveTo>
                                <a:pt x="0" y="0"/>
                              </a:moveTo>
                              <a:lnTo>
                                <a:pt x="8562" y="0"/>
                              </a:lnTo>
                            </a:path>
                          </a:pathLst>
                        </a:custGeom>
                        <a:noFill/>
                        <a:ln w="39370">
                          <a:solidFill>
                            <a:srgbClr val="823A0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0173192" name="Freeform 5"/>
                      <wps:cNvSpPr>
                        <a:spLocks/>
                      </wps:cNvSpPr>
                      <wps:spPr bwMode="auto">
                        <a:xfrm>
                          <a:off x="1673" y="15827"/>
                          <a:ext cx="8563" cy="0"/>
                        </a:xfrm>
                        <a:custGeom>
                          <a:avLst/>
                          <a:gdLst>
                            <a:gd name="T0" fmla="+- 0 1673 1673"/>
                            <a:gd name="T1" fmla="*/ T0 w 8563"/>
                            <a:gd name="T2" fmla="+- 0 10235 1673"/>
                            <a:gd name="T3" fmla="*/ T2 w 8563"/>
                          </a:gdLst>
                          <a:ahLst/>
                          <a:cxnLst>
                            <a:cxn ang="0">
                              <a:pos x="T1" y="0"/>
                            </a:cxn>
                            <a:cxn ang="0">
                              <a:pos x="T3" y="0"/>
                            </a:cxn>
                          </a:cxnLst>
                          <a:rect l="0" t="0" r="r" b="b"/>
                          <a:pathLst>
                            <a:path w="8563">
                              <a:moveTo>
                                <a:pt x="0" y="0"/>
                              </a:moveTo>
                              <a:lnTo>
                                <a:pt x="8562" y="0"/>
                              </a:lnTo>
                            </a:path>
                          </a:pathLst>
                        </a:custGeom>
                        <a:noFill/>
                        <a:ln w="8890">
                          <a:solidFill>
                            <a:srgbClr val="823A0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9CC603" id="Group 1645925452" o:spid="_x0000_s1026" style="position:absolute;margin-left:-2.1pt;margin-top:785.35pt;width:456.4pt;height:2.7pt;z-index:-251655168;mso-position-horizontal-relative:margin;mso-position-vertical-relative:page" coordorigin="1673,15794" coordsize="856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">
              <v:shape id="Freeform 4" o:spid="_x0000_s1027" style="position:absolute;left:1673;top:15794;width:8563;height:0;visibility:visible;mso-wrap-style:square;v-text-anchor:top" coordsize="85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" path="m,l8562,e" filled="f" strokecolor="#823a0a" strokeweight="3.1pt">
                <v:path arrowok="t" o:connecttype="custom" o:connectlocs="0,0;8562,0" o:connectangles="0,0"/>
              </v:shape>
              <v:shape id="Freeform 5" o:spid="_x0000_s1028" style="position:absolute;left:1673;top:15827;width:8563;height:0;visibility:visible;mso-wrap-style:square;v-text-anchor:top" coordsize="85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" path="m,l8562,e" filled="f" strokecolor="#823a0a" strokeweight=".7pt">
                <v:path arrowok="t" o:connecttype="custom" o:connectlocs="0,0;8562,0" o:connectangles="0,0"/>
              </v:shape>
              <w10:wrap anchorx="margin" anchory="page"/>
            </v:group>
          </w:pict>
        </mc:Fallback>
      </mc:AlternateContent>
    </w:r>
    <w:sdt>
      <w:sdtPr>
        <w:id w:val="-351264387"/>
        <w:docPartObj>
          <w:docPartGallery w:val="Page Numbers (Bottom of Page)"/>
          <w:docPartUnique/>
        </w:docPartObj>
      </w:sdtPr>
      <w:sdtContent>
        <w:r>
          <w:fldChar w:fldCharType="begin"/>
        </w:r>
        <w:r>
          <w:instrText>PAGE   \* MERGEFORMAT</w:instrText>
        </w:r>
        <w:r>
          <w:fldChar w:fldCharType="separate"/>
        </w:r>
        <w:r>
          <w:t>631</w:t>
        </w:r>
        <w:r>
          <w:fldChar w:fldCharType="end"/>
        </w:r>
        <w:r>
          <w:rPr>
            <w:lang w:val="en-ID"/>
          </w:rPr>
          <w:t xml:space="preserve"> </w:t>
        </w:r>
      </w:sdtContent>
    </w:sdt>
    <w:r>
      <w:rPr>
        <w:noProof/>
      </w:rPr>
      <mc:AlternateContent>
        <mc:Choice Requires="wpg">
          <w:drawing>
            <wp:anchor distT="0" distB="0" distL="0" distR="0" simplePos="0" relativeHeight="251659264" behindDoc="1" locked="0" layoutInCell="1" hidden="0" allowOverlap="1" wp14:anchorId="646B9023" wp14:editId="0D8573A6">
              <wp:simplePos x="0" y="0"/>
              <wp:positionH relativeFrom="column">
                <wp:posOffset>0</wp:posOffset>
              </wp:positionH>
              <wp:positionV relativeFrom="paragraph">
                <wp:posOffset>10045700</wp:posOffset>
              </wp:positionV>
              <wp:extent cx="5737136" cy="76806"/>
              <wp:effectExtent l="0" t="0" r="0" b="0"/>
              <wp:wrapNone/>
              <wp:docPr id="1" name="Group 1"/>
              <wp:cNvGraphicFramePr/>
              <a:graphic xmlns:a="http://schemas.openxmlformats.org/drawingml/2006/main">
                <a:graphicData uri="http://schemas.microsoft.com/office/word/2010/wordprocessingGroup">
                  <wpg:wgp>
                    <wpg:cNvGrpSpPr/>
                    <wpg:grpSpPr>
                      <a:xfrm>
                        <a:off x="0" y="0"/>
                        <a:ext cx="5737136" cy="76806"/>
                        <a:chOff x="2477425" y="3741575"/>
                        <a:chExt cx="5737150" cy="75350"/>
                      </a:xfrm>
                    </wpg:grpSpPr>
                    <wpg:grpSp>
                      <wpg:cNvPr id="2" name="Group 2"/>
                      <wpg:cNvGrpSpPr/>
                      <wpg:grpSpPr>
                        <a:xfrm>
                          <a:off x="2477432" y="3741597"/>
                          <a:ext cx="5737136" cy="70554"/>
                          <a:chOff x="1642" y="15763"/>
                          <a:chExt cx="8625" cy="79"/>
                        </a:xfrm>
                      </wpg:grpSpPr>
                      <wps:wsp>
                        <wps:cNvPr id="3" name="Rectangle 3"/>
                        <wps:cNvSpPr/>
                        <wps:spPr>
                          <a:xfrm>
                            <a:off x="1642" y="15763"/>
                            <a:ext cx="8625" cy="75"/>
                          </a:xfrm>
                          <a:prstGeom prst="rect">
                            <a:avLst/>
                          </a:prstGeom>
                          <a:noFill/>
                          <a:ln>
                            <a:noFill/>
                          </a:ln>
                        </wps:spPr>
                        <wps:txbx>
                          <w:txbxContent>
                            <w:p w14:paraId="7874921B" w14:textId="77777777" w:rsidR="00061CCB" w:rsidRDefault="00061CCB" w:rsidP="00061CCB">
                              <w:pPr>
                                <w:textDirection w:val="btLr"/>
                              </w:pPr>
                            </w:p>
                          </w:txbxContent>
                        </wps:txbx>
                        <wps:bodyPr spcFirstLastPara="1" wrap="square" lIns="91425" tIns="91425" rIns="91425" bIns="91425" anchor="ctr" anchorCtr="0">
                          <a:noAutofit/>
                        </wps:bodyPr>
                      </wps:wsp>
                      <wps:wsp>
                        <wps:cNvPr id="6" name="Freeform: Shape 6"/>
                        <wps:cNvSpPr/>
                        <wps:spPr>
                          <a:xfrm>
                            <a:off x="1673" y="15794"/>
                            <a:ext cx="8563" cy="0"/>
                          </a:xfrm>
                          <a:custGeom>
                            <a:avLst/>
                            <a:gdLst/>
                            <a:ahLst/>
                            <a:cxnLst/>
                            <a:rect l="l" t="t" r="r" b="b"/>
                            <a:pathLst>
                              <a:path w="8563" h="120000" extrusionOk="0">
                                <a:moveTo>
                                  <a:pt x="0" y="0"/>
                                </a:moveTo>
                                <a:lnTo>
                                  <a:pt x="8562" y="0"/>
                                </a:lnTo>
                              </a:path>
                            </a:pathLst>
                          </a:custGeom>
                          <a:noFill/>
                          <a:ln w="39350" cap="flat" cmpd="sng">
                            <a:solidFill>
                              <a:srgbClr val="823A0A"/>
                            </a:solidFill>
                            <a:prstDash val="solid"/>
                            <a:round/>
                            <a:headEnd type="none" w="med" len="med"/>
                            <a:tailEnd type="none" w="med" len="med"/>
                          </a:ln>
                        </wps:spPr>
                        <wps:bodyPr spcFirstLastPara="1" wrap="square" lIns="91425" tIns="91425" rIns="91425" bIns="91425" anchor="ctr" anchorCtr="0">
                          <a:noAutofit/>
                        </wps:bodyPr>
                      </wps:wsp>
                      <wps:wsp>
                        <wps:cNvPr id="7" name="Freeform: Shape 7"/>
                        <wps:cNvSpPr/>
                        <wps:spPr>
                          <a:xfrm>
                            <a:off x="1673" y="15842"/>
                            <a:ext cx="8563" cy="0"/>
                          </a:xfrm>
                          <a:custGeom>
                            <a:avLst/>
                            <a:gdLst/>
                            <a:ahLst/>
                            <a:cxnLst/>
                            <a:rect l="l" t="t" r="r" b="b"/>
                            <a:pathLst>
                              <a:path w="8563" h="120000" extrusionOk="0">
                                <a:moveTo>
                                  <a:pt x="0" y="0"/>
                                </a:moveTo>
                                <a:lnTo>
                                  <a:pt x="8562" y="0"/>
                                </a:lnTo>
                              </a:path>
                            </a:pathLst>
                          </a:custGeom>
                          <a:noFill/>
                          <a:ln w="9525" cap="flat" cmpd="sng">
                            <a:solidFill>
                              <a:srgbClr val="823A0A"/>
                            </a:solidFill>
                            <a:prstDash val="solid"/>
                            <a:round/>
                            <a:headEnd type="none" w="med" len="med"/>
                            <a:tailEnd type="none" w="med" len="med"/>
                          </a:ln>
                        </wps:spPr>
                        <wps:bodyPr spcFirstLastPara="1" wrap="square" lIns="91425" tIns="91425" rIns="91425" bIns="91425" anchor="ctr" anchorCtr="0">
                          <a:noAutofit/>
                        </wps:bodyPr>
                      </wps:wsp>
                    </wpg:grpSp>
                  </wpg:wgp>
                </a:graphicData>
              </a:graphic>
            </wp:anchor>
          </w:drawing>
        </mc:Choice>
        <mc:Fallback>
          <w:pict>
            <v:group w14:anchorId="646B9023" id="Group 1" o:spid="_x0000_s1067" style="position:absolute;left:0;text-align:left;margin-left:0;margin-top:791pt;width:451.75pt;height:6.05pt;z-index:-251657216;mso-wrap-distance-left:0;mso-wrap-distance-right:0;mso-position-horizontal-relative:text;mso-position-vertical-relative:text" coordorigin="24774,37415" coordsize="57371,7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">
              <v:group id="Group 2" o:spid="_x0000_s1068" style="position:absolute;left:24774;top:37415;width:57371;height:706" coordorigin="1642,15763" coordsize="862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3" o:spid="_x0000_s1069" style="position:absolute;left:1642;top:15763;width:8625;height: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" filled="f" stroked="f">
                  <v:textbox inset="2.53958mm,2.53958mm,2.53958mm,2.53958mm">
                    <w:txbxContent>
                      <w:p w14:paraId="7874921B" w14:textId="77777777" w:rsidR="00061CCB" w:rsidRDefault="00061CCB" w:rsidP="00061CCB">
                        <w:pPr>
                          <w:textDirection w:val="btLr"/>
                        </w:pPr>
                      </w:p>
                    </w:txbxContent>
                  </v:textbox>
                </v:rect>
                <v:shape id="Freeform: Shape 6" o:spid="_x0000_s1070" style="position:absolute;left:1673;top:15794;width:8563;height:0;visibility:visible;mso-wrap-style:square;v-text-anchor:middle" coordsize="8563,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" path="m,l8562,e" filled="f" strokecolor="#823a0a" strokeweight="1.0931mm">
                  <v:path arrowok="t" o:extrusionok="f"/>
                </v:shape>
                <v:shape id="Freeform: Shape 7" o:spid="_x0000_s1071" style="position:absolute;left:1673;top:15842;width:8563;height:0;visibility:visible;mso-wrap-style:square;v-text-anchor:middle" coordsize="8563,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" path="m,l8562,e" filled="f" strokecolor="#823a0a">
                  <v:path arrowok="t" o:extrusionok="f"/>
                </v:shape>
              </v:group>
            </v:group>
          </w:pict>
        </mc:Fallback>
      </mc:AlternateContent>
    </w:r>
    <w:r>
      <w:rPr>
        <w:noProof/>
      </w:rPr>
      <mc:AlternateContent>
        <mc:Choice Requires="wps">
          <w:drawing>
            <wp:anchor distT="0" distB="0" distL="0" distR="0" simplePos="0" relativeHeight="251660288" behindDoc="1" locked="0" layoutInCell="1" hidden="0" allowOverlap="1" wp14:anchorId="53B24E1E" wp14:editId="7A6BB22E">
              <wp:simplePos x="0" y="0"/>
              <wp:positionH relativeFrom="column">
                <wp:posOffset>12700</wp:posOffset>
              </wp:positionH>
              <wp:positionV relativeFrom="paragraph">
                <wp:posOffset>10147300</wp:posOffset>
              </wp:positionV>
              <wp:extent cx="5693598" cy="174625"/>
              <wp:effectExtent l="0" t="0" r="0" b="0"/>
              <wp:wrapNone/>
              <wp:docPr id="1645925453" name="Rectangle 1645925453"/>
              <wp:cNvGraphicFramePr/>
              <a:graphic xmlns:a="http://schemas.openxmlformats.org/drawingml/2006/main">
                <a:graphicData uri="http://schemas.microsoft.com/office/word/2010/wordprocessingShape">
                  <wps:wsp>
                    <wps:cNvSpPr/>
                    <wps:spPr>
                      <a:xfrm>
                        <a:off x="2503964" y="3697450"/>
                        <a:ext cx="5684073" cy="165100"/>
                      </a:xfrm>
                      <a:prstGeom prst="rect">
                        <a:avLst/>
                      </a:prstGeom>
                      <a:noFill/>
                      <a:ln>
                        <a:noFill/>
                      </a:ln>
                    </wps:spPr>
                    <wps:txbx>
                      <w:txbxContent>
                        <w:p w14:paraId="06BC60D8" w14:textId="77777777" w:rsidR="00061CCB" w:rsidRDefault="00061CCB" w:rsidP="00061CCB">
                          <w:pPr>
                            <w:ind w:left="40" w:right="-32" w:firstLine="40"/>
                            <w:textDirection w:val="btLr"/>
                          </w:pPr>
                          <w:r>
                            <w:rPr>
                              <w:color w:val="000000"/>
                            </w:rPr>
                            <w:t xml:space="preserve"> PAGE 11 | Jurnal</w:t>
                          </w:r>
                          <w:r>
                            <w:rPr>
                              <w:color w:val="FFFFFF"/>
                            </w:rPr>
                            <w:t>.</w:t>
                          </w:r>
                          <w:r>
                            <w:rPr>
                              <w:color w:val="000000"/>
                            </w:rPr>
                            <w:t>Rekayasa</w:t>
                          </w:r>
                          <w:r>
                            <w:rPr>
                              <w:color w:val="FFFFFF"/>
                            </w:rPr>
                            <w:t>.</w:t>
                          </w:r>
                          <w:r>
                            <w:rPr>
                              <w:color w:val="000000"/>
                            </w:rPr>
                            <w:t>Sipil |</w:t>
                          </w:r>
                          <w:r>
                            <w:rPr>
                              <w:color w:val="FFFFFF"/>
                            </w:rPr>
                            <w:t>.</w:t>
                          </w:r>
                          <w:r>
                            <w:rPr>
                              <w:color w:val="000000"/>
                            </w:rPr>
                            <w:t>2023 | ISSN 2337-7720</w:t>
                          </w:r>
                        </w:p>
                      </w:txbxContent>
                    </wps:txbx>
                    <wps:bodyPr spcFirstLastPara="1" wrap="square" lIns="0" tIns="0" rIns="0" bIns="0" anchor="t" anchorCtr="0">
                      <a:noAutofit/>
                    </wps:bodyPr>
                  </wps:wsp>
                </a:graphicData>
              </a:graphic>
            </wp:anchor>
          </w:drawing>
        </mc:Choice>
        <mc:Fallback>
          <w:pict>
            <v:rect w14:anchorId="53B24E1E" id="Rectangle 1645925453" o:spid="_x0000_s1072" style="position:absolute;left:0;text-align:left;margin-left:1pt;margin-top:799pt;width:448.3pt;height:13.75pt;z-index:-251656192;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" filled="f" stroked="f">
              <v:textbox inset="0,0,0,0">
                <w:txbxContent>
                  <w:p w14:paraId="06BC60D8" w14:textId="77777777" w:rsidR="00061CCB" w:rsidRDefault="00061CCB" w:rsidP="00061CCB">
                    <w:pPr>
                      <w:ind w:left="40" w:right="-32" w:firstLine="40"/>
                      <w:textDirection w:val="btLr"/>
                    </w:pPr>
                    <w:r>
                      <w:rPr>
                        <w:color w:val="000000"/>
                      </w:rPr>
                      <w:t xml:space="preserve"> PAGE 11 | Jurnal</w:t>
                    </w:r>
                    <w:r>
                      <w:rPr>
                        <w:color w:val="FFFFFF"/>
                      </w:rPr>
                      <w:t>.</w:t>
                    </w:r>
                    <w:r>
                      <w:rPr>
                        <w:color w:val="000000"/>
                      </w:rPr>
                      <w:t>Rekayasa</w:t>
                    </w:r>
                    <w:r>
                      <w:rPr>
                        <w:color w:val="FFFFFF"/>
                      </w:rPr>
                      <w:t>.</w:t>
                    </w:r>
                    <w:r>
                      <w:rPr>
                        <w:color w:val="000000"/>
                      </w:rPr>
                      <w:t>Sipil |</w:t>
                    </w:r>
                    <w:r>
                      <w:rPr>
                        <w:color w:val="FFFFFF"/>
                      </w:rPr>
                      <w:t>.</w:t>
                    </w:r>
                    <w:r>
                      <w:rPr>
                        <w:color w:val="000000"/>
                      </w:rPr>
                      <w:t>2023 | ISSN 2337-7720</w:t>
                    </w:r>
                  </w:p>
                </w:txbxContent>
              </v:textbox>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FAE510" w14:textId="77777777" w:rsidR="00121E30" w:rsidRDefault="00121E30" w:rsidP="009F6EDE">
      <w:r>
        <w:separator/>
      </w:r>
    </w:p>
  </w:footnote>
  <w:footnote w:type="continuationSeparator" w:id="0">
    <w:p w14:paraId="722FB2D0" w14:textId="77777777" w:rsidR="00121E30" w:rsidRDefault="00121E30" w:rsidP="009F6E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B2AC2574"/>
    <w:lvl w:ilvl="0">
      <w:start w:val="1"/>
      <w:numFmt w:val="decimal"/>
      <w:lvlText w:val="%1."/>
      <w:lvlJc w:val="left"/>
      <w:pPr>
        <w:ind w:left="1429" w:hanging="360"/>
      </w:pPr>
    </w:lvl>
    <w:lvl w:ilvl="1">
      <w:start w:val="1"/>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 w15:restartNumberingAfterBreak="0">
    <w:nsid w:val="01264DC7"/>
    <w:multiLevelType w:val="multilevel"/>
    <w:tmpl w:val="9BD6E54C"/>
    <w:lvl w:ilvl="0">
      <w:start w:val="1"/>
      <w:numFmt w:val="decimal"/>
      <w:lvlText w:val="%1."/>
      <w:lvlJc w:val="left"/>
      <w:pPr>
        <w:ind w:left="1854" w:hanging="360"/>
      </w:pPr>
    </w:lvl>
    <w:lvl w:ilvl="1">
      <w:start w:val="1"/>
      <w:numFmt w:val="decimal"/>
      <w:lvlText w:val="%1.%2"/>
      <w:lvlJc w:val="left"/>
      <w:pPr>
        <w:ind w:left="1974" w:hanging="480"/>
      </w:pPr>
    </w:lvl>
    <w:lvl w:ilvl="2">
      <w:start w:val="4"/>
      <w:numFmt w:val="decimal"/>
      <w:lvlText w:val="%1.%2.%3"/>
      <w:lvlJc w:val="left"/>
      <w:pPr>
        <w:ind w:left="2214" w:hanging="720"/>
      </w:pPr>
    </w:lvl>
    <w:lvl w:ilvl="3">
      <w:start w:val="1"/>
      <w:numFmt w:val="decimal"/>
      <w:lvlText w:val="%1.%2.%3.%4"/>
      <w:lvlJc w:val="left"/>
      <w:pPr>
        <w:ind w:left="2214" w:hanging="720"/>
      </w:pPr>
    </w:lvl>
    <w:lvl w:ilvl="4">
      <w:start w:val="1"/>
      <w:numFmt w:val="decimal"/>
      <w:lvlText w:val="%1.%2.%3.%4.%5"/>
      <w:lvlJc w:val="left"/>
      <w:pPr>
        <w:ind w:left="2574" w:hanging="1080"/>
      </w:pPr>
    </w:lvl>
    <w:lvl w:ilvl="5">
      <w:start w:val="1"/>
      <w:numFmt w:val="decimal"/>
      <w:lvlText w:val="%1.%2.%3.%4.%5.%6"/>
      <w:lvlJc w:val="left"/>
      <w:pPr>
        <w:ind w:left="2574" w:hanging="1080"/>
      </w:pPr>
    </w:lvl>
    <w:lvl w:ilvl="6">
      <w:start w:val="1"/>
      <w:numFmt w:val="decimal"/>
      <w:lvlText w:val="%1.%2.%3.%4.%5.%6.%7"/>
      <w:lvlJc w:val="left"/>
      <w:pPr>
        <w:ind w:left="2934" w:hanging="1440"/>
      </w:pPr>
    </w:lvl>
    <w:lvl w:ilvl="7">
      <w:start w:val="1"/>
      <w:numFmt w:val="decimal"/>
      <w:lvlText w:val="%1.%2.%3.%4.%5.%6.%7.%8"/>
      <w:lvlJc w:val="left"/>
      <w:pPr>
        <w:ind w:left="2934" w:hanging="1440"/>
      </w:pPr>
    </w:lvl>
    <w:lvl w:ilvl="8">
      <w:start w:val="1"/>
      <w:numFmt w:val="decimal"/>
      <w:lvlText w:val="%1.%2.%3.%4.%5.%6.%7.%8.%9"/>
      <w:lvlJc w:val="left"/>
      <w:pPr>
        <w:ind w:left="3294" w:hanging="1800"/>
      </w:pPr>
    </w:lvl>
  </w:abstractNum>
  <w:abstractNum w:abstractNumId="2" w15:restartNumberingAfterBreak="0">
    <w:nsid w:val="03D10F82"/>
    <w:multiLevelType w:val="hybridMultilevel"/>
    <w:tmpl w:val="4DC63C44"/>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303B6C"/>
    <w:multiLevelType w:val="hybridMultilevel"/>
    <w:tmpl w:val="B51C8C42"/>
    <w:lvl w:ilvl="0" w:tplc="0409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056E7F6E"/>
    <w:multiLevelType w:val="hybridMultilevel"/>
    <w:tmpl w:val="D6BA2444"/>
    <w:lvl w:ilvl="0" w:tplc="81A2B1D2">
      <w:start w:val="1"/>
      <w:numFmt w:val="decimal"/>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9B06B3"/>
    <w:multiLevelType w:val="multilevel"/>
    <w:tmpl w:val="E4F2AB3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AF64075"/>
    <w:multiLevelType w:val="hybridMultilevel"/>
    <w:tmpl w:val="D996072E"/>
    <w:lvl w:ilvl="0" w:tplc="F1120A56">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15:restartNumberingAfterBreak="0">
    <w:nsid w:val="0B0A2B8A"/>
    <w:multiLevelType w:val="hybridMultilevel"/>
    <w:tmpl w:val="F5787FB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B1F516D"/>
    <w:multiLevelType w:val="hybridMultilevel"/>
    <w:tmpl w:val="022A5E22"/>
    <w:lvl w:ilvl="0" w:tplc="38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0BC3693E"/>
    <w:multiLevelType w:val="hybridMultilevel"/>
    <w:tmpl w:val="DEB42E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C166C0A"/>
    <w:multiLevelType w:val="hybridMultilevel"/>
    <w:tmpl w:val="7A4C296E"/>
    <w:lvl w:ilvl="0" w:tplc="AF3863A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0EBA21D7"/>
    <w:multiLevelType w:val="hybridMultilevel"/>
    <w:tmpl w:val="A7CCB380"/>
    <w:lvl w:ilvl="0" w:tplc="A6A4734C">
      <w:start w:val="1"/>
      <w:numFmt w:val="lowerLetter"/>
      <w:lvlText w:val="%1."/>
      <w:lvlJc w:val="left"/>
      <w:pPr>
        <w:ind w:left="1440" w:hanging="360"/>
      </w:pPr>
      <w:rPr>
        <w:rFonts w:ascii="Times New Roman" w:eastAsiaTheme="minorHAnsi" w:hAnsi="Times New Roman" w:cs="Times New Roman"/>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15:restartNumberingAfterBreak="0">
    <w:nsid w:val="162F4A87"/>
    <w:multiLevelType w:val="hybridMultilevel"/>
    <w:tmpl w:val="50A40C5A"/>
    <w:lvl w:ilvl="0" w:tplc="6CE03F42">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3" w15:restartNumberingAfterBreak="0">
    <w:nsid w:val="1C4663E4"/>
    <w:multiLevelType w:val="multilevel"/>
    <w:tmpl w:val="6F0A5AF0"/>
    <w:lvl w:ilvl="0">
      <w:start w:val="1"/>
      <w:numFmt w:val="decimal"/>
      <w:lvlText w:val="%1."/>
      <w:lvlJc w:val="left"/>
      <w:pPr>
        <w:ind w:left="1444" w:hanging="735"/>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4" w15:restartNumberingAfterBreak="0">
    <w:nsid w:val="20F104CD"/>
    <w:multiLevelType w:val="hybridMultilevel"/>
    <w:tmpl w:val="E9842964"/>
    <w:lvl w:ilvl="0" w:tplc="0409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15:restartNumberingAfterBreak="0">
    <w:nsid w:val="227C3171"/>
    <w:multiLevelType w:val="hybridMultilevel"/>
    <w:tmpl w:val="10ACE45C"/>
    <w:lvl w:ilvl="0" w:tplc="324865E6">
      <w:start w:val="1"/>
      <w:numFmt w:val="lowerLetter"/>
      <w:lvlText w:val="%1."/>
      <w:lvlJc w:val="left"/>
      <w:pPr>
        <w:ind w:left="1429" w:hanging="360"/>
      </w:pPr>
      <w:rPr>
        <w:b/>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22DF6C09"/>
    <w:multiLevelType w:val="hybridMultilevel"/>
    <w:tmpl w:val="1F2AF174"/>
    <w:lvl w:ilvl="0" w:tplc="BD58928A">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7" w15:restartNumberingAfterBreak="0">
    <w:nsid w:val="277D19A6"/>
    <w:multiLevelType w:val="hybridMultilevel"/>
    <w:tmpl w:val="3DEE3704"/>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8CC628A"/>
    <w:multiLevelType w:val="hybridMultilevel"/>
    <w:tmpl w:val="0C92B7DE"/>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7E04386"/>
    <w:multiLevelType w:val="hybridMultilevel"/>
    <w:tmpl w:val="65A835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06B1A71"/>
    <w:multiLevelType w:val="hybridMultilevel"/>
    <w:tmpl w:val="327C4864"/>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0F359CF"/>
    <w:multiLevelType w:val="hybridMultilevel"/>
    <w:tmpl w:val="429E0C76"/>
    <w:lvl w:ilvl="0" w:tplc="3809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2" w15:restartNumberingAfterBreak="0">
    <w:nsid w:val="433458FF"/>
    <w:multiLevelType w:val="hybridMultilevel"/>
    <w:tmpl w:val="14348774"/>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89C4813"/>
    <w:multiLevelType w:val="hybridMultilevel"/>
    <w:tmpl w:val="A1CA695C"/>
    <w:lvl w:ilvl="0" w:tplc="0409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4CB463C1"/>
    <w:multiLevelType w:val="hybridMultilevel"/>
    <w:tmpl w:val="1D64E866"/>
    <w:lvl w:ilvl="0" w:tplc="22C6903E">
      <w:start w:val="1"/>
      <w:numFmt w:val="decimal"/>
      <w:lvlText w:val="%1."/>
      <w:lvlJc w:val="left"/>
      <w:pPr>
        <w:ind w:left="1146" w:hanging="360"/>
      </w:pPr>
      <w:rPr>
        <w:sz w:val="22"/>
        <w:szCs w:val="22"/>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5" w15:restartNumberingAfterBreak="0">
    <w:nsid w:val="5E7C0C5E"/>
    <w:multiLevelType w:val="hybridMultilevel"/>
    <w:tmpl w:val="408A4E24"/>
    <w:lvl w:ilvl="0" w:tplc="1C9274D6">
      <w:start w:val="1"/>
      <w:numFmt w:val="decimal"/>
      <w:lvlText w:val="%1."/>
      <w:lvlJc w:val="left"/>
      <w:pPr>
        <w:ind w:left="720" w:hanging="360"/>
      </w:pPr>
      <w:rPr>
        <w:sz w:val="22"/>
        <w:szCs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FA92F4E"/>
    <w:multiLevelType w:val="hybridMultilevel"/>
    <w:tmpl w:val="4E3EFC96"/>
    <w:lvl w:ilvl="0" w:tplc="0409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7" w15:restartNumberingAfterBreak="0">
    <w:nsid w:val="614853F4"/>
    <w:multiLevelType w:val="hybridMultilevel"/>
    <w:tmpl w:val="5F6E745E"/>
    <w:lvl w:ilvl="0" w:tplc="DD721DF0">
      <w:start w:val="1"/>
      <w:numFmt w:val="decimal"/>
      <w:lvlText w:val="%1."/>
      <w:lvlJc w:val="left"/>
      <w:pPr>
        <w:ind w:left="720" w:hanging="360"/>
      </w:pPr>
      <w:rPr>
        <w:b w:val="0"/>
        <w:bCs/>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156783A"/>
    <w:multiLevelType w:val="hybridMultilevel"/>
    <w:tmpl w:val="12F80938"/>
    <w:lvl w:ilvl="0" w:tplc="F5508F7C">
      <w:numFmt w:val="bullet"/>
      <w:lvlText w:val="-"/>
      <w:lvlJc w:val="left"/>
      <w:pPr>
        <w:ind w:left="180" w:hanging="180"/>
      </w:pPr>
      <w:rPr>
        <w:rFonts w:ascii="Times New Roman" w:eastAsia="Times New Roman" w:hAnsi="Times New Roman" w:cs="Times New Roman" w:hint="default"/>
        <w:w w:val="99"/>
        <w:sz w:val="20"/>
        <w:szCs w:val="20"/>
        <w:lang w:val="id" w:eastAsia="en-US" w:bidi="ar-SA"/>
      </w:rPr>
    </w:lvl>
    <w:lvl w:ilvl="1" w:tplc="EA181AE0">
      <w:numFmt w:val="bullet"/>
      <w:lvlText w:val="•"/>
      <w:lvlJc w:val="left"/>
      <w:pPr>
        <w:ind w:left="371" w:hanging="180"/>
      </w:pPr>
      <w:rPr>
        <w:rFonts w:hint="default"/>
        <w:lang w:val="id" w:eastAsia="en-US" w:bidi="ar-SA"/>
      </w:rPr>
    </w:lvl>
    <w:lvl w:ilvl="2" w:tplc="4A9A83C6">
      <w:numFmt w:val="bullet"/>
      <w:lvlText w:val="•"/>
      <w:lvlJc w:val="left"/>
      <w:pPr>
        <w:ind w:left="562" w:hanging="180"/>
      </w:pPr>
      <w:rPr>
        <w:rFonts w:hint="default"/>
        <w:lang w:val="id" w:eastAsia="en-US" w:bidi="ar-SA"/>
      </w:rPr>
    </w:lvl>
    <w:lvl w:ilvl="3" w:tplc="B3264D30">
      <w:numFmt w:val="bullet"/>
      <w:lvlText w:val="•"/>
      <w:lvlJc w:val="left"/>
      <w:pPr>
        <w:ind w:left="753" w:hanging="180"/>
      </w:pPr>
      <w:rPr>
        <w:rFonts w:hint="default"/>
        <w:lang w:val="id" w:eastAsia="en-US" w:bidi="ar-SA"/>
      </w:rPr>
    </w:lvl>
    <w:lvl w:ilvl="4" w:tplc="B210ACE4">
      <w:numFmt w:val="bullet"/>
      <w:lvlText w:val="•"/>
      <w:lvlJc w:val="left"/>
      <w:pPr>
        <w:ind w:left="945" w:hanging="180"/>
      </w:pPr>
      <w:rPr>
        <w:rFonts w:hint="default"/>
        <w:lang w:val="id" w:eastAsia="en-US" w:bidi="ar-SA"/>
      </w:rPr>
    </w:lvl>
    <w:lvl w:ilvl="5" w:tplc="52B20C3A">
      <w:numFmt w:val="bullet"/>
      <w:lvlText w:val="•"/>
      <w:lvlJc w:val="left"/>
      <w:pPr>
        <w:ind w:left="1136" w:hanging="180"/>
      </w:pPr>
      <w:rPr>
        <w:rFonts w:hint="default"/>
        <w:lang w:val="id" w:eastAsia="en-US" w:bidi="ar-SA"/>
      </w:rPr>
    </w:lvl>
    <w:lvl w:ilvl="6" w:tplc="6E484934">
      <w:numFmt w:val="bullet"/>
      <w:lvlText w:val="•"/>
      <w:lvlJc w:val="left"/>
      <w:pPr>
        <w:ind w:left="1327" w:hanging="180"/>
      </w:pPr>
      <w:rPr>
        <w:rFonts w:hint="default"/>
        <w:lang w:val="id" w:eastAsia="en-US" w:bidi="ar-SA"/>
      </w:rPr>
    </w:lvl>
    <w:lvl w:ilvl="7" w:tplc="E2686D68">
      <w:numFmt w:val="bullet"/>
      <w:lvlText w:val="•"/>
      <w:lvlJc w:val="left"/>
      <w:pPr>
        <w:ind w:left="1519" w:hanging="180"/>
      </w:pPr>
      <w:rPr>
        <w:rFonts w:hint="default"/>
        <w:lang w:val="id" w:eastAsia="en-US" w:bidi="ar-SA"/>
      </w:rPr>
    </w:lvl>
    <w:lvl w:ilvl="8" w:tplc="B2CA6A1C">
      <w:numFmt w:val="bullet"/>
      <w:lvlText w:val="•"/>
      <w:lvlJc w:val="left"/>
      <w:pPr>
        <w:ind w:left="1710" w:hanging="180"/>
      </w:pPr>
      <w:rPr>
        <w:rFonts w:hint="default"/>
        <w:lang w:val="id" w:eastAsia="en-US" w:bidi="ar-SA"/>
      </w:rPr>
    </w:lvl>
  </w:abstractNum>
  <w:abstractNum w:abstractNumId="29" w15:restartNumberingAfterBreak="0">
    <w:nsid w:val="6A9A547C"/>
    <w:multiLevelType w:val="hybridMultilevel"/>
    <w:tmpl w:val="7A847C3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74E94D4C"/>
    <w:multiLevelType w:val="hybridMultilevel"/>
    <w:tmpl w:val="5162A206"/>
    <w:lvl w:ilvl="0" w:tplc="81A2B1D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1" w15:restartNumberingAfterBreak="0">
    <w:nsid w:val="7DA036FB"/>
    <w:multiLevelType w:val="hybridMultilevel"/>
    <w:tmpl w:val="F93ABDEC"/>
    <w:lvl w:ilvl="0" w:tplc="B748F05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23"/>
  </w:num>
  <w:num w:numId="2">
    <w:abstractNumId w:val="26"/>
  </w:num>
  <w:num w:numId="3">
    <w:abstractNumId w:val="17"/>
  </w:num>
  <w:num w:numId="4">
    <w:abstractNumId w:val="24"/>
  </w:num>
  <w:num w:numId="5">
    <w:abstractNumId w:val="25"/>
  </w:num>
  <w:num w:numId="6">
    <w:abstractNumId w:val="20"/>
  </w:num>
  <w:num w:numId="7">
    <w:abstractNumId w:val="22"/>
  </w:num>
  <w:num w:numId="8">
    <w:abstractNumId w:val="14"/>
  </w:num>
  <w:num w:numId="9">
    <w:abstractNumId w:val="3"/>
  </w:num>
  <w:num w:numId="10">
    <w:abstractNumId w:val="18"/>
  </w:num>
  <w:num w:numId="11">
    <w:abstractNumId w:val="0"/>
  </w:num>
  <w:num w:numId="12">
    <w:abstractNumId w:val="13"/>
  </w:num>
  <w:num w:numId="13">
    <w:abstractNumId w:val="31"/>
  </w:num>
  <w:num w:numId="14">
    <w:abstractNumId w:val="5"/>
  </w:num>
  <w:num w:numId="15">
    <w:abstractNumId w:val="30"/>
  </w:num>
  <w:num w:numId="16">
    <w:abstractNumId w:val="4"/>
  </w:num>
  <w:num w:numId="17">
    <w:abstractNumId w:val="1"/>
  </w:num>
  <w:num w:numId="18">
    <w:abstractNumId w:val="2"/>
  </w:num>
  <w:num w:numId="19">
    <w:abstractNumId w:val="8"/>
  </w:num>
  <w:num w:numId="20">
    <w:abstractNumId w:val="21"/>
  </w:num>
  <w:num w:numId="21">
    <w:abstractNumId w:val="11"/>
  </w:num>
  <w:num w:numId="22">
    <w:abstractNumId w:val="16"/>
  </w:num>
  <w:num w:numId="23">
    <w:abstractNumId w:val="6"/>
  </w:num>
  <w:num w:numId="24">
    <w:abstractNumId w:val="7"/>
  </w:num>
  <w:num w:numId="25">
    <w:abstractNumId w:val="10"/>
  </w:num>
  <w:num w:numId="26">
    <w:abstractNumId w:val="27"/>
  </w:num>
  <w:num w:numId="27">
    <w:abstractNumId w:val="19"/>
  </w:num>
  <w:num w:numId="28">
    <w:abstractNumId w:val="29"/>
  </w:num>
  <w:num w:numId="29">
    <w:abstractNumId w:val="9"/>
  </w:num>
  <w:num w:numId="30">
    <w:abstractNumId w:val="12"/>
  </w:num>
  <w:num w:numId="31">
    <w:abstractNumId w:val="28"/>
  </w:num>
  <w:num w:numId="32">
    <w:abstractNumId w:val="1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7D1D"/>
    <w:rsid w:val="00000BDC"/>
    <w:rsid w:val="0000160E"/>
    <w:rsid w:val="00004DD4"/>
    <w:rsid w:val="0000679B"/>
    <w:rsid w:val="00006B01"/>
    <w:rsid w:val="0001058E"/>
    <w:rsid w:val="00012E27"/>
    <w:rsid w:val="0002579B"/>
    <w:rsid w:val="00034534"/>
    <w:rsid w:val="000358F9"/>
    <w:rsid w:val="00042938"/>
    <w:rsid w:val="000432DA"/>
    <w:rsid w:val="00043F82"/>
    <w:rsid w:val="00044310"/>
    <w:rsid w:val="00060F60"/>
    <w:rsid w:val="0006100E"/>
    <w:rsid w:val="00061CCB"/>
    <w:rsid w:val="0006753D"/>
    <w:rsid w:val="00072251"/>
    <w:rsid w:val="00073C58"/>
    <w:rsid w:val="00090416"/>
    <w:rsid w:val="00090AFB"/>
    <w:rsid w:val="000925E0"/>
    <w:rsid w:val="000A39D5"/>
    <w:rsid w:val="000A7412"/>
    <w:rsid w:val="000B4D20"/>
    <w:rsid w:val="000B5CA5"/>
    <w:rsid w:val="000B7B76"/>
    <w:rsid w:val="000D0FAF"/>
    <w:rsid w:val="000D1D9D"/>
    <w:rsid w:val="000D4BDA"/>
    <w:rsid w:val="000D6969"/>
    <w:rsid w:val="000D6E0F"/>
    <w:rsid w:val="000E168A"/>
    <w:rsid w:val="000E3416"/>
    <w:rsid w:val="000E6DE8"/>
    <w:rsid w:val="000F0113"/>
    <w:rsid w:val="00110DFC"/>
    <w:rsid w:val="0011187A"/>
    <w:rsid w:val="001154BB"/>
    <w:rsid w:val="00117219"/>
    <w:rsid w:val="00120CA3"/>
    <w:rsid w:val="00121E30"/>
    <w:rsid w:val="00123A16"/>
    <w:rsid w:val="001255FD"/>
    <w:rsid w:val="001328FC"/>
    <w:rsid w:val="0014083E"/>
    <w:rsid w:val="00142E91"/>
    <w:rsid w:val="00143C7C"/>
    <w:rsid w:val="0014784C"/>
    <w:rsid w:val="00150D07"/>
    <w:rsid w:val="00152570"/>
    <w:rsid w:val="00153D44"/>
    <w:rsid w:val="00154D66"/>
    <w:rsid w:val="001610A4"/>
    <w:rsid w:val="00161419"/>
    <w:rsid w:val="001626C0"/>
    <w:rsid w:val="00167BC4"/>
    <w:rsid w:val="001714EF"/>
    <w:rsid w:val="00175076"/>
    <w:rsid w:val="00181246"/>
    <w:rsid w:val="00186B90"/>
    <w:rsid w:val="00197A38"/>
    <w:rsid w:val="001A58A3"/>
    <w:rsid w:val="001B0BC5"/>
    <w:rsid w:val="001B0BE0"/>
    <w:rsid w:val="001B4E0C"/>
    <w:rsid w:val="001C2A29"/>
    <w:rsid w:val="001C3E1D"/>
    <w:rsid w:val="001E0248"/>
    <w:rsid w:val="001E28F5"/>
    <w:rsid w:val="001E322A"/>
    <w:rsid w:val="001F1DF1"/>
    <w:rsid w:val="001F4520"/>
    <w:rsid w:val="001F690E"/>
    <w:rsid w:val="002067E3"/>
    <w:rsid w:val="00212B90"/>
    <w:rsid w:val="002139FB"/>
    <w:rsid w:val="00240C2C"/>
    <w:rsid w:val="002424ED"/>
    <w:rsid w:val="00246A64"/>
    <w:rsid w:val="002544C1"/>
    <w:rsid w:val="0025744A"/>
    <w:rsid w:val="00260FB5"/>
    <w:rsid w:val="002700CA"/>
    <w:rsid w:val="0027148C"/>
    <w:rsid w:val="002729CB"/>
    <w:rsid w:val="00273054"/>
    <w:rsid w:val="00274F68"/>
    <w:rsid w:val="002811A4"/>
    <w:rsid w:val="00283E19"/>
    <w:rsid w:val="00287FD3"/>
    <w:rsid w:val="002928C0"/>
    <w:rsid w:val="00294CA4"/>
    <w:rsid w:val="002A0BBB"/>
    <w:rsid w:val="002A64E3"/>
    <w:rsid w:val="002B42A5"/>
    <w:rsid w:val="002B4B69"/>
    <w:rsid w:val="002B5CA8"/>
    <w:rsid w:val="002C050A"/>
    <w:rsid w:val="002C43AA"/>
    <w:rsid w:val="002C681F"/>
    <w:rsid w:val="002D1194"/>
    <w:rsid w:val="002D2E11"/>
    <w:rsid w:val="002D5AAA"/>
    <w:rsid w:val="002E0509"/>
    <w:rsid w:val="002E3A49"/>
    <w:rsid w:val="002F3A6C"/>
    <w:rsid w:val="002F6B44"/>
    <w:rsid w:val="003008CA"/>
    <w:rsid w:val="00305CD0"/>
    <w:rsid w:val="003165F0"/>
    <w:rsid w:val="00322D1D"/>
    <w:rsid w:val="00324176"/>
    <w:rsid w:val="00330E5D"/>
    <w:rsid w:val="00331B26"/>
    <w:rsid w:val="00332B1C"/>
    <w:rsid w:val="00335E10"/>
    <w:rsid w:val="00342A98"/>
    <w:rsid w:val="0034372D"/>
    <w:rsid w:val="00351718"/>
    <w:rsid w:val="0035264D"/>
    <w:rsid w:val="003626BF"/>
    <w:rsid w:val="00364789"/>
    <w:rsid w:val="00375C91"/>
    <w:rsid w:val="003855E2"/>
    <w:rsid w:val="00387BDD"/>
    <w:rsid w:val="00390926"/>
    <w:rsid w:val="00393749"/>
    <w:rsid w:val="00397AB6"/>
    <w:rsid w:val="003A0759"/>
    <w:rsid w:val="003A3158"/>
    <w:rsid w:val="003A723E"/>
    <w:rsid w:val="003A7E9F"/>
    <w:rsid w:val="003B012A"/>
    <w:rsid w:val="003B08A1"/>
    <w:rsid w:val="003B1B61"/>
    <w:rsid w:val="003B2324"/>
    <w:rsid w:val="003B4C4B"/>
    <w:rsid w:val="003C4AF6"/>
    <w:rsid w:val="003D1AAD"/>
    <w:rsid w:val="003E3568"/>
    <w:rsid w:val="003F3365"/>
    <w:rsid w:val="003F3EF2"/>
    <w:rsid w:val="003F79C7"/>
    <w:rsid w:val="004031A1"/>
    <w:rsid w:val="00407E40"/>
    <w:rsid w:val="00412776"/>
    <w:rsid w:val="00413BBB"/>
    <w:rsid w:val="0041559F"/>
    <w:rsid w:val="004226F5"/>
    <w:rsid w:val="004226FD"/>
    <w:rsid w:val="00424B8A"/>
    <w:rsid w:val="0043063A"/>
    <w:rsid w:val="00430B35"/>
    <w:rsid w:val="00431C5B"/>
    <w:rsid w:val="00431DAE"/>
    <w:rsid w:val="004405A1"/>
    <w:rsid w:val="004463AE"/>
    <w:rsid w:val="00454C15"/>
    <w:rsid w:val="00460946"/>
    <w:rsid w:val="00461C9E"/>
    <w:rsid w:val="004665FA"/>
    <w:rsid w:val="0046765C"/>
    <w:rsid w:val="00480B10"/>
    <w:rsid w:val="00483295"/>
    <w:rsid w:val="004904BC"/>
    <w:rsid w:val="004A0CA6"/>
    <w:rsid w:val="004B3469"/>
    <w:rsid w:val="004B58DD"/>
    <w:rsid w:val="004C32AC"/>
    <w:rsid w:val="004C4BD7"/>
    <w:rsid w:val="004C760C"/>
    <w:rsid w:val="004D4AA0"/>
    <w:rsid w:val="004D5F5B"/>
    <w:rsid w:val="004D657B"/>
    <w:rsid w:val="004E2D93"/>
    <w:rsid w:val="004E3568"/>
    <w:rsid w:val="004E5309"/>
    <w:rsid w:val="004E5762"/>
    <w:rsid w:val="004E5F50"/>
    <w:rsid w:val="004F155A"/>
    <w:rsid w:val="004F5990"/>
    <w:rsid w:val="005006CF"/>
    <w:rsid w:val="005229F2"/>
    <w:rsid w:val="00525FAB"/>
    <w:rsid w:val="0052683E"/>
    <w:rsid w:val="005276EF"/>
    <w:rsid w:val="00530493"/>
    <w:rsid w:val="0053549F"/>
    <w:rsid w:val="00536F4A"/>
    <w:rsid w:val="005370F5"/>
    <w:rsid w:val="005434AA"/>
    <w:rsid w:val="00544E00"/>
    <w:rsid w:val="00547AA3"/>
    <w:rsid w:val="00552317"/>
    <w:rsid w:val="00552772"/>
    <w:rsid w:val="00552B86"/>
    <w:rsid w:val="00554A1B"/>
    <w:rsid w:val="00561C3D"/>
    <w:rsid w:val="00564E01"/>
    <w:rsid w:val="00565AF0"/>
    <w:rsid w:val="005732F0"/>
    <w:rsid w:val="00574E83"/>
    <w:rsid w:val="00574FB3"/>
    <w:rsid w:val="005810FB"/>
    <w:rsid w:val="005A2D5B"/>
    <w:rsid w:val="005A798A"/>
    <w:rsid w:val="005B1823"/>
    <w:rsid w:val="005B2940"/>
    <w:rsid w:val="005B52E3"/>
    <w:rsid w:val="005B61B3"/>
    <w:rsid w:val="005C108E"/>
    <w:rsid w:val="005C3125"/>
    <w:rsid w:val="005C3762"/>
    <w:rsid w:val="005C4430"/>
    <w:rsid w:val="005D5330"/>
    <w:rsid w:val="005E15EF"/>
    <w:rsid w:val="005E3537"/>
    <w:rsid w:val="005E713C"/>
    <w:rsid w:val="005F5245"/>
    <w:rsid w:val="005F7D1D"/>
    <w:rsid w:val="00606E18"/>
    <w:rsid w:val="00610373"/>
    <w:rsid w:val="00610FD4"/>
    <w:rsid w:val="006126C4"/>
    <w:rsid w:val="00614196"/>
    <w:rsid w:val="00616401"/>
    <w:rsid w:val="00622537"/>
    <w:rsid w:val="00622C93"/>
    <w:rsid w:val="00645241"/>
    <w:rsid w:val="00656832"/>
    <w:rsid w:val="006612C1"/>
    <w:rsid w:val="00667B59"/>
    <w:rsid w:val="006744EE"/>
    <w:rsid w:val="006828B0"/>
    <w:rsid w:val="00682F4A"/>
    <w:rsid w:val="00691EA9"/>
    <w:rsid w:val="0069234A"/>
    <w:rsid w:val="00694500"/>
    <w:rsid w:val="006A3625"/>
    <w:rsid w:val="006A49D7"/>
    <w:rsid w:val="006A6F9A"/>
    <w:rsid w:val="006B6ED6"/>
    <w:rsid w:val="006B724A"/>
    <w:rsid w:val="006D11F1"/>
    <w:rsid w:val="006D19B7"/>
    <w:rsid w:val="006D1CAB"/>
    <w:rsid w:val="006E3295"/>
    <w:rsid w:val="006E369C"/>
    <w:rsid w:val="006E510C"/>
    <w:rsid w:val="006F170C"/>
    <w:rsid w:val="006F5636"/>
    <w:rsid w:val="006F6F51"/>
    <w:rsid w:val="007009B6"/>
    <w:rsid w:val="0070590C"/>
    <w:rsid w:val="0070744A"/>
    <w:rsid w:val="007140C5"/>
    <w:rsid w:val="00720E4B"/>
    <w:rsid w:val="0072224A"/>
    <w:rsid w:val="00722536"/>
    <w:rsid w:val="00722872"/>
    <w:rsid w:val="007335F0"/>
    <w:rsid w:val="00734ED4"/>
    <w:rsid w:val="00741BDD"/>
    <w:rsid w:val="00745480"/>
    <w:rsid w:val="00750219"/>
    <w:rsid w:val="00767228"/>
    <w:rsid w:val="00770282"/>
    <w:rsid w:val="00777767"/>
    <w:rsid w:val="00792065"/>
    <w:rsid w:val="007A0A75"/>
    <w:rsid w:val="007B12A8"/>
    <w:rsid w:val="007B3E41"/>
    <w:rsid w:val="007B7667"/>
    <w:rsid w:val="007C1090"/>
    <w:rsid w:val="007C1655"/>
    <w:rsid w:val="007C5753"/>
    <w:rsid w:val="007D0417"/>
    <w:rsid w:val="007D18A0"/>
    <w:rsid w:val="007D2584"/>
    <w:rsid w:val="007D2780"/>
    <w:rsid w:val="007D6437"/>
    <w:rsid w:val="007E7E65"/>
    <w:rsid w:val="007F163E"/>
    <w:rsid w:val="00806B7D"/>
    <w:rsid w:val="00811968"/>
    <w:rsid w:val="00813F84"/>
    <w:rsid w:val="008325D1"/>
    <w:rsid w:val="008358B8"/>
    <w:rsid w:val="0084212C"/>
    <w:rsid w:val="00846906"/>
    <w:rsid w:val="00852AE3"/>
    <w:rsid w:val="00854F01"/>
    <w:rsid w:val="00856734"/>
    <w:rsid w:val="00856A01"/>
    <w:rsid w:val="00856A9B"/>
    <w:rsid w:val="00866EE8"/>
    <w:rsid w:val="00871AD6"/>
    <w:rsid w:val="00872CB5"/>
    <w:rsid w:val="00882891"/>
    <w:rsid w:val="008901B6"/>
    <w:rsid w:val="008A126F"/>
    <w:rsid w:val="008A47B0"/>
    <w:rsid w:val="008B1261"/>
    <w:rsid w:val="008B46DE"/>
    <w:rsid w:val="008B5503"/>
    <w:rsid w:val="008B6AF2"/>
    <w:rsid w:val="008B75F3"/>
    <w:rsid w:val="008C0AD3"/>
    <w:rsid w:val="008C27C3"/>
    <w:rsid w:val="008C39B1"/>
    <w:rsid w:val="008C6E2D"/>
    <w:rsid w:val="008C7702"/>
    <w:rsid w:val="008D094E"/>
    <w:rsid w:val="008D463E"/>
    <w:rsid w:val="008D5022"/>
    <w:rsid w:val="008E51DB"/>
    <w:rsid w:val="008E629F"/>
    <w:rsid w:val="008E7044"/>
    <w:rsid w:val="008F5B22"/>
    <w:rsid w:val="008F61D0"/>
    <w:rsid w:val="008F7658"/>
    <w:rsid w:val="00901DB1"/>
    <w:rsid w:val="009069B5"/>
    <w:rsid w:val="00907E80"/>
    <w:rsid w:val="00913174"/>
    <w:rsid w:val="009252CD"/>
    <w:rsid w:val="00927493"/>
    <w:rsid w:val="00930126"/>
    <w:rsid w:val="0093462B"/>
    <w:rsid w:val="00942BC5"/>
    <w:rsid w:val="00945B3C"/>
    <w:rsid w:val="00946E62"/>
    <w:rsid w:val="009638D5"/>
    <w:rsid w:val="0096722F"/>
    <w:rsid w:val="0097143D"/>
    <w:rsid w:val="00973902"/>
    <w:rsid w:val="00975D5D"/>
    <w:rsid w:val="00977B90"/>
    <w:rsid w:val="009907B0"/>
    <w:rsid w:val="00991AAC"/>
    <w:rsid w:val="009B6349"/>
    <w:rsid w:val="009C3058"/>
    <w:rsid w:val="009C3674"/>
    <w:rsid w:val="009C4221"/>
    <w:rsid w:val="009C6B43"/>
    <w:rsid w:val="009C70CF"/>
    <w:rsid w:val="009C7B18"/>
    <w:rsid w:val="009D3102"/>
    <w:rsid w:val="009D4492"/>
    <w:rsid w:val="009D6CF4"/>
    <w:rsid w:val="009E2569"/>
    <w:rsid w:val="009E5F50"/>
    <w:rsid w:val="009F309D"/>
    <w:rsid w:val="009F4C14"/>
    <w:rsid w:val="009F6720"/>
    <w:rsid w:val="009F6EDE"/>
    <w:rsid w:val="00A051BB"/>
    <w:rsid w:val="00A063ED"/>
    <w:rsid w:val="00A07C1C"/>
    <w:rsid w:val="00A1134F"/>
    <w:rsid w:val="00A141E2"/>
    <w:rsid w:val="00A15B97"/>
    <w:rsid w:val="00A227CE"/>
    <w:rsid w:val="00A242C9"/>
    <w:rsid w:val="00A304CB"/>
    <w:rsid w:val="00A31AFD"/>
    <w:rsid w:val="00A3357B"/>
    <w:rsid w:val="00A363AE"/>
    <w:rsid w:val="00A36B99"/>
    <w:rsid w:val="00A40C59"/>
    <w:rsid w:val="00A56EF6"/>
    <w:rsid w:val="00A56F51"/>
    <w:rsid w:val="00A60180"/>
    <w:rsid w:val="00A6105C"/>
    <w:rsid w:val="00A65A3A"/>
    <w:rsid w:val="00A6656E"/>
    <w:rsid w:val="00A726D2"/>
    <w:rsid w:val="00A820FC"/>
    <w:rsid w:val="00A83B3B"/>
    <w:rsid w:val="00A8596E"/>
    <w:rsid w:val="00A874AC"/>
    <w:rsid w:val="00A91754"/>
    <w:rsid w:val="00AA0436"/>
    <w:rsid w:val="00AA1210"/>
    <w:rsid w:val="00AB47ED"/>
    <w:rsid w:val="00AC1941"/>
    <w:rsid w:val="00AC199E"/>
    <w:rsid w:val="00AC28D6"/>
    <w:rsid w:val="00AD1AAD"/>
    <w:rsid w:val="00AE26B4"/>
    <w:rsid w:val="00AF1530"/>
    <w:rsid w:val="00AF2D30"/>
    <w:rsid w:val="00AF6B9F"/>
    <w:rsid w:val="00B04B30"/>
    <w:rsid w:val="00B063D5"/>
    <w:rsid w:val="00B128D0"/>
    <w:rsid w:val="00B14FF3"/>
    <w:rsid w:val="00B21164"/>
    <w:rsid w:val="00B259D1"/>
    <w:rsid w:val="00B37650"/>
    <w:rsid w:val="00B422C1"/>
    <w:rsid w:val="00B43660"/>
    <w:rsid w:val="00B46D10"/>
    <w:rsid w:val="00B4732C"/>
    <w:rsid w:val="00B53CB1"/>
    <w:rsid w:val="00B64A43"/>
    <w:rsid w:val="00B72A88"/>
    <w:rsid w:val="00B8373F"/>
    <w:rsid w:val="00B85824"/>
    <w:rsid w:val="00B9616C"/>
    <w:rsid w:val="00BA057D"/>
    <w:rsid w:val="00BA2CAA"/>
    <w:rsid w:val="00BC2D89"/>
    <w:rsid w:val="00BC68CA"/>
    <w:rsid w:val="00BD0533"/>
    <w:rsid w:val="00BD0973"/>
    <w:rsid w:val="00BD3D11"/>
    <w:rsid w:val="00BD75F8"/>
    <w:rsid w:val="00BD7725"/>
    <w:rsid w:val="00BD7996"/>
    <w:rsid w:val="00BE037B"/>
    <w:rsid w:val="00BE6B0A"/>
    <w:rsid w:val="00BE6E9F"/>
    <w:rsid w:val="00C01665"/>
    <w:rsid w:val="00C06BE9"/>
    <w:rsid w:val="00C074A1"/>
    <w:rsid w:val="00C114E8"/>
    <w:rsid w:val="00C1414C"/>
    <w:rsid w:val="00C162EF"/>
    <w:rsid w:val="00C16AC0"/>
    <w:rsid w:val="00C17078"/>
    <w:rsid w:val="00C20085"/>
    <w:rsid w:val="00C21A5C"/>
    <w:rsid w:val="00C3403E"/>
    <w:rsid w:val="00C35B99"/>
    <w:rsid w:val="00C37033"/>
    <w:rsid w:val="00C37B82"/>
    <w:rsid w:val="00C45A27"/>
    <w:rsid w:val="00C46BD6"/>
    <w:rsid w:val="00C505E6"/>
    <w:rsid w:val="00C54310"/>
    <w:rsid w:val="00C55382"/>
    <w:rsid w:val="00C67525"/>
    <w:rsid w:val="00C7104A"/>
    <w:rsid w:val="00C821DB"/>
    <w:rsid w:val="00C85E5C"/>
    <w:rsid w:val="00C92216"/>
    <w:rsid w:val="00C95277"/>
    <w:rsid w:val="00CA24B0"/>
    <w:rsid w:val="00CB3CA9"/>
    <w:rsid w:val="00CB79E2"/>
    <w:rsid w:val="00CC3C96"/>
    <w:rsid w:val="00CC453A"/>
    <w:rsid w:val="00CD183A"/>
    <w:rsid w:val="00CD503A"/>
    <w:rsid w:val="00CD60B1"/>
    <w:rsid w:val="00CE48AA"/>
    <w:rsid w:val="00CE4D9C"/>
    <w:rsid w:val="00CF12E3"/>
    <w:rsid w:val="00CF22C3"/>
    <w:rsid w:val="00CF5A97"/>
    <w:rsid w:val="00D05504"/>
    <w:rsid w:val="00D05B09"/>
    <w:rsid w:val="00D06415"/>
    <w:rsid w:val="00D21121"/>
    <w:rsid w:val="00D3120A"/>
    <w:rsid w:val="00D36BBC"/>
    <w:rsid w:val="00D402AF"/>
    <w:rsid w:val="00D447D9"/>
    <w:rsid w:val="00D515DF"/>
    <w:rsid w:val="00D555C4"/>
    <w:rsid w:val="00D561E8"/>
    <w:rsid w:val="00D6351D"/>
    <w:rsid w:val="00D72065"/>
    <w:rsid w:val="00D75638"/>
    <w:rsid w:val="00D76A53"/>
    <w:rsid w:val="00D77151"/>
    <w:rsid w:val="00D80510"/>
    <w:rsid w:val="00D82037"/>
    <w:rsid w:val="00D846C7"/>
    <w:rsid w:val="00D867C0"/>
    <w:rsid w:val="00D91509"/>
    <w:rsid w:val="00D92796"/>
    <w:rsid w:val="00D92ABA"/>
    <w:rsid w:val="00D97B77"/>
    <w:rsid w:val="00DA20FC"/>
    <w:rsid w:val="00DA4941"/>
    <w:rsid w:val="00DB0635"/>
    <w:rsid w:val="00DB4848"/>
    <w:rsid w:val="00DB56CA"/>
    <w:rsid w:val="00DB5931"/>
    <w:rsid w:val="00DC3E2B"/>
    <w:rsid w:val="00DC5FC6"/>
    <w:rsid w:val="00DC6E46"/>
    <w:rsid w:val="00DE1529"/>
    <w:rsid w:val="00DE606F"/>
    <w:rsid w:val="00DF15E3"/>
    <w:rsid w:val="00DF3022"/>
    <w:rsid w:val="00DF443B"/>
    <w:rsid w:val="00DF6CBF"/>
    <w:rsid w:val="00E05701"/>
    <w:rsid w:val="00E13F69"/>
    <w:rsid w:val="00E23F57"/>
    <w:rsid w:val="00E25550"/>
    <w:rsid w:val="00E2738E"/>
    <w:rsid w:val="00E27B42"/>
    <w:rsid w:val="00E3030C"/>
    <w:rsid w:val="00E312D6"/>
    <w:rsid w:val="00E342A4"/>
    <w:rsid w:val="00E36824"/>
    <w:rsid w:val="00E4441C"/>
    <w:rsid w:val="00E55A60"/>
    <w:rsid w:val="00E62E3E"/>
    <w:rsid w:val="00E63664"/>
    <w:rsid w:val="00E64A71"/>
    <w:rsid w:val="00E6601D"/>
    <w:rsid w:val="00E66655"/>
    <w:rsid w:val="00E76300"/>
    <w:rsid w:val="00E771BE"/>
    <w:rsid w:val="00E777BF"/>
    <w:rsid w:val="00E77D54"/>
    <w:rsid w:val="00E8032E"/>
    <w:rsid w:val="00E8469B"/>
    <w:rsid w:val="00E90A09"/>
    <w:rsid w:val="00E94F65"/>
    <w:rsid w:val="00E970E6"/>
    <w:rsid w:val="00EA265D"/>
    <w:rsid w:val="00EA3553"/>
    <w:rsid w:val="00EA53B9"/>
    <w:rsid w:val="00EA601C"/>
    <w:rsid w:val="00EA6C56"/>
    <w:rsid w:val="00EA75A4"/>
    <w:rsid w:val="00EB17A8"/>
    <w:rsid w:val="00EC3FE9"/>
    <w:rsid w:val="00EC46DC"/>
    <w:rsid w:val="00EC52F0"/>
    <w:rsid w:val="00ED12A7"/>
    <w:rsid w:val="00ED197A"/>
    <w:rsid w:val="00ED4018"/>
    <w:rsid w:val="00ED7C79"/>
    <w:rsid w:val="00EE3A1F"/>
    <w:rsid w:val="00EF27A8"/>
    <w:rsid w:val="00EF2868"/>
    <w:rsid w:val="00EF4DA0"/>
    <w:rsid w:val="00EF53BB"/>
    <w:rsid w:val="00F00AA2"/>
    <w:rsid w:val="00F07A98"/>
    <w:rsid w:val="00F13112"/>
    <w:rsid w:val="00F25E64"/>
    <w:rsid w:val="00F26025"/>
    <w:rsid w:val="00F32130"/>
    <w:rsid w:val="00F341B8"/>
    <w:rsid w:val="00F42E7A"/>
    <w:rsid w:val="00F4660A"/>
    <w:rsid w:val="00F521D5"/>
    <w:rsid w:val="00F5334E"/>
    <w:rsid w:val="00F53506"/>
    <w:rsid w:val="00F55432"/>
    <w:rsid w:val="00F60B09"/>
    <w:rsid w:val="00F6412D"/>
    <w:rsid w:val="00F66FD7"/>
    <w:rsid w:val="00F73F63"/>
    <w:rsid w:val="00F74853"/>
    <w:rsid w:val="00F74927"/>
    <w:rsid w:val="00F752CA"/>
    <w:rsid w:val="00F8059A"/>
    <w:rsid w:val="00F81EBE"/>
    <w:rsid w:val="00F92925"/>
    <w:rsid w:val="00F93184"/>
    <w:rsid w:val="00FB0979"/>
    <w:rsid w:val="00FB342C"/>
    <w:rsid w:val="00FB5135"/>
    <w:rsid w:val="00FB736C"/>
    <w:rsid w:val="00FC05CB"/>
    <w:rsid w:val="00FC7119"/>
    <w:rsid w:val="00FD67A9"/>
    <w:rsid w:val="00FD6E57"/>
    <w:rsid w:val="00FD70F0"/>
    <w:rsid w:val="00FF01F2"/>
    <w:rsid w:val="00FF0927"/>
    <w:rsid w:val="00FF20C8"/>
    <w:rsid w:val="00FF7CAD"/>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146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462B"/>
    <w:pPr>
      <w:spacing w:after="0" w:line="240" w:lineRule="auto"/>
      <w:jc w:val="both"/>
    </w:pPr>
    <w:rPr>
      <w:rFonts w:ascii="Times New Roman" w:hAnsi="Times New Roman"/>
    </w:rPr>
  </w:style>
  <w:style w:type="paragraph" w:styleId="Heading1">
    <w:name w:val="heading 1"/>
    <w:basedOn w:val="Normal"/>
    <w:next w:val="Normal"/>
    <w:link w:val="Heading1Char"/>
    <w:uiPriority w:val="9"/>
    <w:qFormat/>
    <w:rsid w:val="009F6EDE"/>
    <w:pPr>
      <w:outlineLvl w:val="0"/>
    </w:pPr>
    <w:rPr>
      <w:rFonts w:cs="Times New Roman"/>
      <w:b/>
      <w:color w:val="000000"/>
      <w:sz w:val="24"/>
      <w:szCs w:val="24"/>
      <w:lang w:val="en-US"/>
    </w:rPr>
  </w:style>
  <w:style w:type="paragraph" w:styleId="Heading2">
    <w:name w:val="heading 2"/>
    <w:basedOn w:val="Normal"/>
    <w:next w:val="Normal"/>
    <w:link w:val="Heading2Char"/>
    <w:uiPriority w:val="9"/>
    <w:unhideWhenUsed/>
    <w:qFormat/>
    <w:rsid w:val="009F6EDE"/>
    <w:pPr>
      <w:spacing w:before="120"/>
      <w:outlineLvl w:val="1"/>
    </w:pPr>
    <w:rPr>
      <w:rFonts w:cs="Times New Roman"/>
      <w:b/>
      <w:color w:val="000000"/>
      <w:lang w:val="en-US"/>
    </w:rPr>
  </w:style>
  <w:style w:type="paragraph" w:styleId="Heading3">
    <w:name w:val="heading 3"/>
    <w:basedOn w:val="Normal"/>
    <w:next w:val="Normal"/>
    <w:link w:val="Heading3Char"/>
    <w:uiPriority w:val="9"/>
    <w:semiHidden/>
    <w:unhideWhenUsed/>
    <w:qFormat/>
    <w:rsid w:val="00331B26"/>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F7D1D"/>
    <w:rPr>
      <w:color w:val="0000FF" w:themeColor="hyperlink"/>
      <w:u w:val="single"/>
    </w:rPr>
  </w:style>
  <w:style w:type="paragraph" w:styleId="ListParagraph">
    <w:name w:val="List Paragraph"/>
    <w:aliases w:val="HEADING 1,List Paragraph1"/>
    <w:basedOn w:val="Normal"/>
    <w:link w:val="ListParagraphChar"/>
    <w:uiPriority w:val="1"/>
    <w:qFormat/>
    <w:rsid w:val="0070590C"/>
    <w:pPr>
      <w:widowControl w:val="0"/>
      <w:autoSpaceDE w:val="0"/>
      <w:autoSpaceDN w:val="0"/>
      <w:ind w:left="828" w:hanging="361"/>
    </w:pPr>
    <w:rPr>
      <w:rFonts w:eastAsia="Times New Roman" w:cs="Times New Roman"/>
      <w:sz w:val="24"/>
      <w:szCs w:val="24"/>
      <w:lang w:eastAsia="id-ID"/>
    </w:rPr>
  </w:style>
  <w:style w:type="character" w:customStyle="1" w:styleId="ListParagraphChar">
    <w:name w:val="List Paragraph Char"/>
    <w:aliases w:val="HEADING 1 Char,List Paragraph1 Char"/>
    <w:link w:val="ListParagraph"/>
    <w:uiPriority w:val="34"/>
    <w:locked/>
    <w:rsid w:val="0070590C"/>
    <w:rPr>
      <w:rFonts w:ascii="Times New Roman" w:eastAsia="Times New Roman" w:hAnsi="Times New Roman" w:cs="Times New Roman"/>
      <w:sz w:val="24"/>
      <w:szCs w:val="24"/>
      <w:lang w:eastAsia="id-ID"/>
    </w:rPr>
  </w:style>
  <w:style w:type="character" w:customStyle="1" w:styleId="Heading2Char">
    <w:name w:val="Heading 2 Char"/>
    <w:basedOn w:val="DefaultParagraphFont"/>
    <w:link w:val="Heading2"/>
    <w:uiPriority w:val="9"/>
    <w:rsid w:val="009F6EDE"/>
    <w:rPr>
      <w:rFonts w:ascii="Times New Roman" w:hAnsi="Times New Roman" w:cs="Times New Roman"/>
      <w:b/>
      <w:color w:val="000000"/>
      <w:lang w:val="en-US"/>
    </w:rPr>
  </w:style>
  <w:style w:type="table" w:styleId="TableGrid">
    <w:name w:val="Table Grid"/>
    <w:basedOn w:val="TableNormal"/>
    <w:uiPriority w:val="39"/>
    <w:rsid w:val="00BD7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BD7996"/>
    <w:rPr>
      <w:rFonts w:eastAsia="Times New Roman" w:cs="Times New Roman"/>
      <w:b/>
      <w:bCs/>
      <w:color w:val="4F81BD" w:themeColor="accent1"/>
      <w:sz w:val="18"/>
      <w:szCs w:val="18"/>
      <w:lang w:eastAsia="id-ID"/>
    </w:rPr>
  </w:style>
  <w:style w:type="paragraph" w:styleId="BalloonText">
    <w:name w:val="Balloon Text"/>
    <w:basedOn w:val="Normal"/>
    <w:link w:val="BalloonTextChar"/>
    <w:uiPriority w:val="99"/>
    <w:semiHidden/>
    <w:unhideWhenUsed/>
    <w:rsid w:val="00294CA4"/>
    <w:rPr>
      <w:rFonts w:ascii="Tahoma" w:hAnsi="Tahoma" w:cs="Tahoma"/>
      <w:sz w:val="16"/>
      <w:szCs w:val="16"/>
    </w:rPr>
  </w:style>
  <w:style w:type="character" w:customStyle="1" w:styleId="BalloonTextChar">
    <w:name w:val="Balloon Text Char"/>
    <w:basedOn w:val="DefaultParagraphFont"/>
    <w:link w:val="BalloonText"/>
    <w:uiPriority w:val="99"/>
    <w:semiHidden/>
    <w:rsid w:val="00294CA4"/>
    <w:rPr>
      <w:rFonts w:ascii="Tahoma" w:hAnsi="Tahoma" w:cs="Tahoma"/>
      <w:sz w:val="16"/>
      <w:szCs w:val="16"/>
    </w:rPr>
  </w:style>
  <w:style w:type="character" w:customStyle="1" w:styleId="UnresolvedMention1">
    <w:name w:val="Unresolved Mention1"/>
    <w:basedOn w:val="DefaultParagraphFont"/>
    <w:uiPriority w:val="99"/>
    <w:semiHidden/>
    <w:unhideWhenUsed/>
    <w:rsid w:val="00CF12E3"/>
    <w:rPr>
      <w:color w:val="605E5C"/>
      <w:shd w:val="clear" w:color="auto" w:fill="E1DFDD"/>
    </w:rPr>
  </w:style>
  <w:style w:type="character" w:customStyle="1" w:styleId="Heading1Char">
    <w:name w:val="Heading 1 Char"/>
    <w:basedOn w:val="DefaultParagraphFont"/>
    <w:link w:val="Heading1"/>
    <w:uiPriority w:val="9"/>
    <w:rsid w:val="009F6EDE"/>
    <w:rPr>
      <w:rFonts w:ascii="Times New Roman" w:hAnsi="Times New Roman" w:cs="Times New Roman"/>
      <w:b/>
      <w:color w:val="000000"/>
      <w:sz w:val="24"/>
      <w:szCs w:val="24"/>
      <w:lang w:val="en-US"/>
    </w:rPr>
  </w:style>
  <w:style w:type="paragraph" w:styleId="Header">
    <w:name w:val="header"/>
    <w:basedOn w:val="Normal"/>
    <w:link w:val="HeaderChar"/>
    <w:uiPriority w:val="99"/>
    <w:unhideWhenUsed/>
    <w:rsid w:val="009F6EDE"/>
    <w:pPr>
      <w:tabs>
        <w:tab w:val="center" w:pos="4680"/>
        <w:tab w:val="right" w:pos="9360"/>
      </w:tabs>
    </w:pPr>
  </w:style>
  <w:style w:type="character" w:customStyle="1" w:styleId="HeaderChar">
    <w:name w:val="Header Char"/>
    <w:basedOn w:val="DefaultParagraphFont"/>
    <w:link w:val="Header"/>
    <w:uiPriority w:val="99"/>
    <w:rsid w:val="009F6EDE"/>
  </w:style>
  <w:style w:type="paragraph" w:styleId="Footer">
    <w:name w:val="footer"/>
    <w:basedOn w:val="Normal"/>
    <w:link w:val="FooterChar"/>
    <w:uiPriority w:val="99"/>
    <w:unhideWhenUsed/>
    <w:rsid w:val="009F6EDE"/>
    <w:pPr>
      <w:tabs>
        <w:tab w:val="center" w:pos="4680"/>
        <w:tab w:val="right" w:pos="9360"/>
      </w:tabs>
    </w:pPr>
  </w:style>
  <w:style w:type="character" w:customStyle="1" w:styleId="FooterChar">
    <w:name w:val="Footer Char"/>
    <w:basedOn w:val="DefaultParagraphFont"/>
    <w:link w:val="Footer"/>
    <w:uiPriority w:val="99"/>
    <w:rsid w:val="009F6EDE"/>
  </w:style>
  <w:style w:type="character" w:customStyle="1" w:styleId="Heading3Char">
    <w:name w:val="Heading 3 Char"/>
    <w:basedOn w:val="DefaultParagraphFont"/>
    <w:link w:val="Heading3"/>
    <w:uiPriority w:val="9"/>
    <w:semiHidden/>
    <w:rsid w:val="00331B26"/>
    <w:rPr>
      <w:rFonts w:asciiTheme="majorHAnsi" w:eastAsiaTheme="majorEastAsia" w:hAnsiTheme="majorHAnsi" w:cstheme="majorBidi"/>
      <w:color w:val="243F60" w:themeColor="accent1" w:themeShade="7F"/>
      <w:sz w:val="24"/>
      <w:szCs w:val="24"/>
    </w:rPr>
  </w:style>
  <w:style w:type="character" w:styleId="PlaceholderText">
    <w:name w:val="Placeholder Text"/>
    <w:basedOn w:val="DefaultParagraphFont"/>
    <w:uiPriority w:val="99"/>
    <w:semiHidden/>
    <w:rsid w:val="002D1194"/>
    <w:rPr>
      <w:color w:val="808080"/>
    </w:rPr>
  </w:style>
  <w:style w:type="paragraph" w:styleId="Title">
    <w:name w:val="Title"/>
    <w:basedOn w:val="Normal"/>
    <w:next w:val="Normal"/>
    <w:link w:val="TitleChar"/>
    <w:uiPriority w:val="10"/>
    <w:qFormat/>
    <w:rsid w:val="00034534"/>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34534"/>
    <w:rPr>
      <w:rFonts w:asciiTheme="majorHAnsi" w:eastAsiaTheme="majorEastAsia" w:hAnsiTheme="majorHAnsi" w:cstheme="majorBidi"/>
      <w:spacing w:val="-10"/>
      <w:kern w:val="28"/>
      <w:sz w:val="56"/>
      <w:szCs w:val="56"/>
    </w:rPr>
  </w:style>
  <w:style w:type="paragraph" w:styleId="BodyText">
    <w:name w:val="Body Text"/>
    <w:basedOn w:val="Normal"/>
    <w:link w:val="BodyTextChar"/>
    <w:uiPriority w:val="1"/>
    <w:qFormat/>
    <w:rsid w:val="00322D1D"/>
    <w:pPr>
      <w:widowControl w:val="0"/>
      <w:autoSpaceDE w:val="0"/>
      <w:autoSpaceDN w:val="0"/>
      <w:jc w:val="left"/>
    </w:pPr>
    <w:rPr>
      <w:rFonts w:eastAsia="SimSun" w:cs="Times New Roman"/>
      <w:sz w:val="24"/>
      <w:szCs w:val="24"/>
      <w:lang w:val="en-US"/>
    </w:rPr>
  </w:style>
  <w:style w:type="character" w:customStyle="1" w:styleId="BodyTextChar">
    <w:name w:val="Body Text Char"/>
    <w:basedOn w:val="DefaultParagraphFont"/>
    <w:link w:val="BodyText"/>
    <w:uiPriority w:val="1"/>
    <w:rsid w:val="00322D1D"/>
    <w:rPr>
      <w:rFonts w:ascii="Times New Roman" w:eastAsia="SimSun" w:hAnsi="Times New Roman" w:cs="Times New Roman"/>
      <w:sz w:val="24"/>
      <w:szCs w:val="24"/>
      <w:lang w:val="en-US"/>
    </w:rPr>
  </w:style>
  <w:style w:type="paragraph" w:styleId="Bibliography">
    <w:name w:val="Bibliography"/>
    <w:basedOn w:val="Normal"/>
    <w:next w:val="Normal"/>
    <w:uiPriority w:val="37"/>
    <w:unhideWhenUsed/>
    <w:rsid w:val="00120CA3"/>
    <w:pPr>
      <w:spacing w:after="240"/>
      <w:ind w:left="720" w:hanging="720"/>
      <w:jc w:val="left"/>
    </w:pPr>
    <w:rPr>
      <w:rFonts w:eastAsia="Times New Roman" w:cs="Times New Roman"/>
      <w:sz w:val="24"/>
      <w:szCs w:val="24"/>
      <w:lang w:val="en-US"/>
    </w:rPr>
  </w:style>
  <w:style w:type="character" w:customStyle="1" w:styleId="UnresolvedMention2">
    <w:name w:val="Unresolved Mention2"/>
    <w:basedOn w:val="DefaultParagraphFont"/>
    <w:uiPriority w:val="99"/>
    <w:semiHidden/>
    <w:unhideWhenUsed/>
    <w:rsid w:val="003B2324"/>
    <w:rPr>
      <w:color w:val="605E5C"/>
      <w:shd w:val="clear" w:color="auto" w:fill="E1DFDD"/>
    </w:rPr>
  </w:style>
  <w:style w:type="character" w:styleId="FollowedHyperlink">
    <w:name w:val="FollowedHyperlink"/>
    <w:basedOn w:val="DefaultParagraphFont"/>
    <w:uiPriority w:val="99"/>
    <w:semiHidden/>
    <w:unhideWhenUsed/>
    <w:rsid w:val="00F74853"/>
    <w:rPr>
      <w:color w:val="800080" w:themeColor="followedHyperlink"/>
      <w:u w:val="single"/>
    </w:rPr>
  </w:style>
  <w:style w:type="paragraph" w:customStyle="1" w:styleId="TableParagraph">
    <w:name w:val="Table Paragraph"/>
    <w:basedOn w:val="Normal"/>
    <w:uiPriority w:val="1"/>
    <w:qFormat/>
    <w:rsid w:val="00A83B3B"/>
    <w:pPr>
      <w:widowControl w:val="0"/>
      <w:autoSpaceDE w:val="0"/>
      <w:autoSpaceDN w:val="0"/>
      <w:jc w:val="center"/>
    </w:pPr>
    <w:rPr>
      <w:rFonts w:eastAsia="Times New Roman" w:cs="Times New Roman"/>
      <w:lang w:val="id"/>
    </w:rPr>
  </w:style>
  <w:style w:type="character" w:styleId="CommentReference">
    <w:name w:val="annotation reference"/>
    <w:basedOn w:val="DefaultParagraphFont"/>
    <w:uiPriority w:val="99"/>
    <w:semiHidden/>
    <w:unhideWhenUsed/>
    <w:rsid w:val="00012E27"/>
    <w:rPr>
      <w:sz w:val="16"/>
      <w:szCs w:val="16"/>
    </w:rPr>
  </w:style>
  <w:style w:type="paragraph" w:styleId="CommentText">
    <w:name w:val="annotation text"/>
    <w:basedOn w:val="Normal"/>
    <w:link w:val="CommentTextChar"/>
    <w:uiPriority w:val="99"/>
    <w:semiHidden/>
    <w:unhideWhenUsed/>
    <w:rsid w:val="00012E27"/>
    <w:rPr>
      <w:sz w:val="20"/>
      <w:szCs w:val="20"/>
    </w:rPr>
  </w:style>
  <w:style w:type="character" w:customStyle="1" w:styleId="CommentTextChar">
    <w:name w:val="Comment Text Char"/>
    <w:basedOn w:val="DefaultParagraphFont"/>
    <w:link w:val="CommentText"/>
    <w:uiPriority w:val="99"/>
    <w:semiHidden/>
    <w:rsid w:val="00012E27"/>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012E27"/>
    <w:rPr>
      <w:b/>
      <w:bCs/>
    </w:rPr>
  </w:style>
  <w:style w:type="character" w:customStyle="1" w:styleId="CommentSubjectChar">
    <w:name w:val="Comment Subject Char"/>
    <w:basedOn w:val="CommentTextChar"/>
    <w:link w:val="CommentSubject"/>
    <w:uiPriority w:val="99"/>
    <w:semiHidden/>
    <w:rsid w:val="00012E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394507">
      <w:bodyDiv w:val="1"/>
      <w:marLeft w:val="0"/>
      <w:marRight w:val="0"/>
      <w:marTop w:val="0"/>
      <w:marBottom w:val="0"/>
      <w:divBdr>
        <w:top w:val="none" w:sz="0" w:space="0" w:color="auto"/>
        <w:left w:val="none" w:sz="0" w:space="0" w:color="auto"/>
        <w:bottom w:val="none" w:sz="0" w:space="0" w:color="auto"/>
        <w:right w:val="none" w:sz="0" w:space="0" w:color="auto"/>
      </w:divBdr>
    </w:div>
    <w:div w:id="1212621199">
      <w:bodyDiv w:val="1"/>
      <w:marLeft w:val="0"/>
      <w:marRight w:val="0"/>
      <w:marTop w:val="0"/>
      <w:marBottom w:val="0"/>
      <w:divBdr>
        <w:top w:val="none" w:sz="0" w:space="0" w:color="auto"/>
        <w:left w:val="none" w:sz="0" w:space="0" w:color="auto"/>
        <w:bottom w:val="none" w:sz="0" w:space="0" w:color="auto"/>
        <w:right w:val="none" w:sz="0" w:space="0" w:color="auto"/>
      </w:divBdr>
    </w:div>
    <w:div w:id="1843743746">
      <w:bodyDiv w:val="1"/>
      <w:marLeft w:val="0"/>
      <w:marRight w:val="0"/>
      <w:marTop w:val="0"/>
      <w:marBottom w:val="0"/>
      <w:divBdr>
        <w:top w:val="none" w:sz="0" w:space="0" w:color="auto"/>
        <w:left w:val="none" w:sz="0" w:space="0" w:color="auto"/>
        <w:bottom w:val="none" w:sz="0" w:space="0" w:color="auto"/>
        <w:right w:val="none" w:sz="0" w:space="0" w:color="auto"/>
      </w:divBdr>
    </w:div>
    <w:div w:id="1993440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eko.noerhayati@unisma.ac.id" TargetMode="External"/><Relationship Id="rId13" Type="http://schemas.openxmlformats.org/officeDocument/2006/relationships/image" Target="media/image3.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mailto:ar.nita.rachma@unisma.ac.id" TargetMode="Externa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28B18B-A7A5-4FF9-B1E4-2C4D5D616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927</Words>
  <Characters>22388</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4-03-04T02:11:00Z</dcterms:created>
  <dcterms:modified xsi:type="dcterms:W3CDTF">2024-03-06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30"&gt;&lt;session id="gZIS4Z0q"/&gt;&lt;style id="http://www.zotero.org/styles/african-online-scientific-information-systems-harvard" hasBibliography="1" bibliographyStyleHasBeenSet="1"/&gt;&lt;prefs&gt;&lt;pref name="fieldType" value=</vt:lpwstr>
  </property>
  <property fmtid="{D5CDD505-2E9C-101B-9397-08002B2CF9AE}" pid="3" name="ZOTERO_PREF_2">
    <vt:lpwstr>"Field"/&gt;&lt;/prefs&gt;&lt;/data&gt;</vt:lpwstr>
  </property>
</Properties>
</file>